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CA35C50" w14:textId="77777777" w:rsidR="00A429EB" w:rsidRPr="00CD4896" w:rsidRDefault="00A429EB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/>
        <w:rPr>
          <w:rFonts w:ascii="Times New Roman" w:hAnsi="Times New Roman" w:cs="Times New Roman"/>
          <w:lang w:val="en-US"/>
        </w:rPr>
      </w:pPr>
    </w:p>
    <w:sdt>
      <w:sdtPr>
        <w:rPr>
          <w:rFonts w:cs="Times New Roman"/>
          <w:b w:val="0"/>
          <w:bCs/>
          <w:sz w:val="28"/>
          <w:szCs w:val="28"/>
        </w:rPr>
        <w:id w:val="2019118732"/>
        <w:docPartObj>
          <w:docPartGallery w:val="Table of Contents"/>
          <w:docPartUnique/>
        </w:docPartObj>
      </w:sdtPr>
      <w:sdtEndPr>
        <w:rPr>
          <w:rFonts w:eastAsia="Calibri"/>
          <w:caps w:val="0"/>
        </w:rPr>
      </w:sdtEndPr>
      <w:sdtContent>
        <w:p w14:paraId="4885D933" w14:textId="3350C1F1" w:rsidR="008E5385" w:rsidRPr="00CD4896" w:rsidRDefault="008E5385" w:rsidP="008E5385">
          <w:pPr>
            <w:pStyle w:val="ab"/>
            <w:jc w:val="center"/>
            <w:rPr>
              <w:rFonts w:cs="Times New Roman"/>
              <w:b w:val="0"/>
              <w:bCs/>
              <w:sz w:val="28"/>
              <w:szCs w:val="28"/>
            </w:rPr>
          </w:pPr>
          <w:r w:rsidRPr="00CD4896">
            <w:rPr>
              <w:rFonts w:cs="Times New Roman"/>
              <w:b w:val="0"/>
              <w:bCs/>
              <w:sz w:val="28"/>
              <w:szCs w:val="28"/>
            </w:rPr>
            <w:t>Оглавление</w:t>
          </w:r>
        </w:p>
        <w:p w14:paraId="07EA14CA" w14:textId="36BDB36F" w:rsidR="008E5385" w:rsidRPr="00CD4896" w:rsidRDefault="008E5385">
          <w:pPr>
            <w:pStyle w:val="12"/>
            <w:tabs>
              <w:tab w:val="left" w:pos="440"/>
              <w:tab w:val="right" w:leader="dot" w:pos="9908"/>
            </w:tabs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r w:rsidRPr="00CD4896">
            <w:rPr>
              <w:rFonts w:ascii="Times New Roman" w:hAnsi="Times New Roman" w:cs="Times New Roman"/>
              <w:bCs/>
              <w:sz w:val="28"/>
              <w:szCs w:val="28"/>
            </w:rPr>
            <w:fldChar w:fldCharType="begin"/>
          </w:r>
          <w:r w:rsidRPr="00CD4896">
            <w:rPr>
              <w:rFonts w:ascii="Times New Roman" w:hAnsi="Times New Roman" w:cs="Times New Roman"/>
              <w:bCs/>
              <w:sz w:val="28"/>
              <w:szCs w:val="28"/>
            </w:rPr>
            <w:instrText xml:space="preserve"> TOC \o "1-3" \h \z \u </w:instrText>
          </w:r>
          <w:r w:rsidRPr="00CD4896">
            <w:rPr>
              <w:rFonts w:ascii="Times New Roman" w:hAnsi="Times New Roman" w:cs="Times New Roman"/>
              <w:bCs/>
              <w:sz w:val="28"/>
              <w:szCs w:val="28"/>
            </w:rPr>
            <w:fldChar w:fldCharType="separate"/>
          </w:r>
          <w:hyperlink w:anchor="_Toc136984762" w:history="1">
            <w:r w:rsidRPr="00CD4896">
              <w:rPr>
                <w:rStyle w:val="aa"/>
                <w:rFonts w:ascii="Times New Roman" w:hAnsi="Times New Roman" w:cs="Times New Roman"/>
                <w:bCs/>
                <w:noProof/>
                <w:color w:val="auto"/>
                <w:sz w:val="28"/>
                <w:szCs w:val="28"/>
              </w:rPr>
              <w:t>1.</w:t>
            </w:r>
            <w:r w:rsidRPr="00CD4896">
              <w:rPr>
                <w:rFonts w:ascii="Times New Roman" w:eastAsiaTheme="minorEastAsia" w:hAnsi="Times New Roman" w:cs="Times New Roman"/>
                <w:bCs/>
                <w:noProof/>
                <w:sz w:val="28"/>
                <w:szCs w:val="28"/>
              </w:rPr>
              <w:tab/>
            </w:r>
            <w:r w:rsidRPr="00CD4896">
              <w:rPr>
                <w:rStyle w:val="aa"/>
                <w:rFonts w:ascii="Times New Roman" w:hAnsi="Times New Roman" w:cs="Times New Roman"/>
                <w:bCs/>
                <w:noProof/>
                <w:color w:val="auto"/>
                <w:sz w:val="28"/>
                <w:szCs w:val="28"/>
              </w:rPr>
              <w:t>ВВЕДЕНИЕ</w:t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136984762 \h </w:instrText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3</w:t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A2C4E78" w14:textId="4D8E4202" w:rsidR="008E5385" w:rsidRPr="00CD4896" w:rsidRDefault="008E5385">
          <w:pPr>
            <w:pStyle w:val="12"/>
            <w:tabs>
              <w:tab w:val="left" w:pos="440"/>
              <w:tab w:val="right" w:leader="dot" w:pos="9908"/>
            </w:tabs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136984763" w:history="1">
            <w:r w:rsidRPr="00CD4896">
              <w:rPr>
                <w:rStyle w:val="aa"/>
                <w:rFonts w:ascii="Times New Roman" w:hAnsi="Times New Roman" w:cs="Times New Roman"/>
                <w:bCs/>
                <w:noProof/>
                <w:color w:val="auto"/>
                <w:sz w:val="28"/>
                <w:szCs w:val="28"/>
                <w:highlight w:val="white"/>
              </w:rPr>
              <w:t>2.</w:t>
            </w:r>
            <w:r w:rsidRPr="00CD4896">
              <w:rPr>
                <w:rFonts w:ascii="Times New Roman" w:eastAsiaTheme="minorEastAsia" w:hAnsi="Times New Roman" w:cs="Times New Roman"/>
                <w:bCs/>
                <w:noProof/>
                <w:sz w:val="28"/>
                <w:szCs w:val="28"/>
              </w:rPr>
              <w:tab/>
            </w:r>
            <w:r w:rsidRPr="00CD4896">
              <w:rPr>
                <w:rStyle w:val="aa"/>
                <w:rFonts w:ascii="Times New Roman" w:hAnsi="Times New Roman" w:cs="Times New Roman"/>
                <w:bCs/>
                <w:noProof/>
                <w:color w:val="auto"/>
                <w:sz w:val="28"/>
                <w:szCs w:val="28"/>
                <w:highlight w:val="white"/>
              </w:rPr>
              <w:t>АНАЛИТИЧЕСКАЯ ЧАСТЬ</w:t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136984763 \h </w:instrText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5</w:t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CB1734" w14:textId="5BE2AA3F" w:rsidR="008E5385" w:rsidRPr="00CD4896" w:rsidRDefault="008E5385" w:rsidP="008E5385">
          <w:pPr>
            <w:pStyle w:val="21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136984764" w:history="1">
            <w:r w:rsidRPr="00CD4896">
              <w:rPr>
                <w:rStyle w:val="aa"/>
                <w:rFonts w:ascii="Times New Roman" w:hAnsi="Times New Roman" w:cs="Times New Roman"/>
                <w:bCs/>
                <w:noProof/>
                <w:color w:val="auto"/>
                <w:sz w:val="28"/>
                <w:szCs w:val="28"/>
                <w:highlight w:val="white"/>
              </w:rPr>
              <w:t>2.1.</w:t>
            </w:r>
            <w:r w:rsidRPr="00CD4896">
              <w:rPr>
                <w:rFonts w:ascii="Times New Roman" w:eastAsiaTheme="minorEastAsia" w:hAnsi="Times New Roman" w:cs="Times New Roman"/>
                <w:bCs/>
                <w:noProof/>
                <w:sz w:val="28"/>
                <w:szCs w:val="28"/>
              </w:rPr>
              <w:tab/>
            </w:r>
            <w:r w:rsidRPr="00CD4896">
              <w:rPr>
                <w:rStyle w:val="aa"/>
                <w:rFonts w:ascii="Times New Roman" w:hAnsi="Times New Roman" w:cs="Times New Roman"/>
                <w:bCs/>
                <w:noProof/>
                <w:color w:val="auto"/>
                <w:sz w:val="28"/>
                <w:szCs w:val="28"/>
                <w:highlight w:val="white"/>
              </w:rPr>
              <w:t>Анализ предметной области</w:t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136984764 \h </w:instrText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5</w:t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A45F5EB" w14:textId="7BDEC719" w:rsidR="008E5385" w:rsidRPr="00CD4896" w:rsidRDefault="008E5385" w:rsidP="008E5385">
          <w:pPr>
            <w:pStyle w:val="21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136984765" w:history="1">
            <w:r w:rsidRPr="00CD4896">
              <w:rPr>
                <w:rStyle w:val="aa"/>
                <w:rFonts w:ascii="Times New Roman" w:hAnsi="Times New Roman" w:cs="Times New Roman"/>
                <w:bCs/>
                <w:noProof/>
                <w:color w:val="auto"/>
                <w:sz w:val="28"/>
                <w:szCs w:val="28"/>
              </w:rPr>
              <w:t>2.2.</w:t>
            </w:r>
            <w:r w:rsidRPr="00CD4896">
              <w:rPr>
                <w:rFonts w:ascii="Times New Roman" w:eastAsiaTheme="minorEastAsia" w:hAnsi="Times New Roman" w:cs="Times New Roman"/>
                <w:bCs/>
                <w:noProof/>
                <w:sz w:val="28"/>
                <w:szCs w:val="28"/>
              </w:rPr>
              <w:tab/>
            </w:r>
            <w:r w:rsidRPr="00CD4896">
              <w:rPr>
                <w:rStyle w:val="aa"/>
                <w:rFonts w:ascii="Times New Roman" w:hAnsi="Times New Roman" w:cs="Times New Roman"/>
                <w:bCs/>
                <w:noProof/>
                <w:color w:val="auto"/>
                <w:sz w:val="28"/>
                <w:szCs w:val="28"/>
                <w:highlight w:val="white"/>
              </w:rPr>
              <w:t>Постановка задачи</w:t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136984765 \h </w:instrText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8</w:t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8F7EB8D" w14:textId="44197DDF" w:rsidR="008E5385" w:rsidRPr="00CD4896" w:rsidRDefault="008E5385">
          <w:pPr>
            <w:pStyle w:val="12"/>
            <w:tabs>
              <w:tab w:val="left" w:pos="440"/>
              <w:tab w:val="right" w:leader="dot" w:pos="9908"/>
            </w:tabs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136984766" w:history="1">
            <w:r w:rsidRPr="00CD4896">
              <w:rPr>
                <w:rStyle w:val="aa"/>
                <w:rFonts w:ascii="Times New Roman" w:hAnsi="Times New Roman" w:cs="Times New Roman"/>
                <w:bCs/>
                <w:noProof/>
                <w:color w:val="auto"/>
                <w:sz w:val="28"/>
                <w:szCs w:val="28"/>
                <w:highlight w:val="white"/>
              </w:rPr>
              <w:t>3.</w:t>
            </w:r>
            <w:r w:rsidRPr="00CD4896">
              <w:rPr>
                <w:rFonts w:ascii="Times New Roman" w:eastAsiaTheme="minorEastAsia" w:hAnsi="Times New Roman" w:cs="Times New Roman"/>
                <w:bCs/>
                <w:noProof/>
                <w:sz w:val="28"/>
                <w:szCs w:val="28"/>
              </w:rPr>
              <w:tab/>
            </w:r>
            <w:r w:rsidRPr="00CD4896">
              <w:rPr>
                <w:rStyle w:val="aa"/>
                <w:rFonts w:ascii="Times New Roman" w:hAnsi="Times New Roman" w:cs="Times New Roman"/>
                <w:bCs/>
                <w:noProof/>
                <w:color w:val="auto"/>
                <w:sz w:val="28"/>
                <w:szCs w:val="28"/>
                <w:highlight w:val="white"/>
              </w:rPr>
              <w:t>ПРОЕКТНАЯ ЧАСТЬ</w:t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136984766 \h </w:instrText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10</w:t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A143606" w14:textId="651837BC" w:rsidR="008E5385" w:rsidRPr="00CD4896" w:rsidRDefault="008E5385" w:rsidP="008E5385">
          <w:pPr>
            <w:pStyle w:val="21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136984767" w:history="1">
            <w:r w:rsidRPr="00CD4896">
              <w:rPr>
                <w:rStyle w:val="aa"/>
                <w:rFonts w:ascii="Times New Roman" w:eastAsia="Times New Roman" w:hAnsi="Times New Roman" w:cs="Times New Roman"/>
                <w:bCs/>
                <w:noProof/>
                <w:color w:val="auto"/>
                <w:sz w:val="28"/>
                <w:szCs w:val="28"/>
              </w:rPr>
              <w:t>3.1.</w:t>
            </w:r>
            <w:r w:rsidRPr="00CD4896">
              <w:rPr>
                <w:rFonts w:ascii="Times New Roman" w:eastAsiaTheme="minorEastAsia" w:hAnsi="Times New Roman" w:cs="Times New Roman"/>
                <w:bCs/>
                <w:noProof/>
                <w:sz w:val="28"/>
                <w:szCs w:val="28"/>
              </w:rPr>
              <w:tab/>
            </w:r>
            <w:r w:rsidRPr="00CD4896">
              <w:rPr>
                <w:rStyle w:val="aa"/>
                <w:rFonts w:ascii="Times New Roman" w:hAnsi="Times New Roman" w:cs="Times New Roman"/>
                <w:bCs/>
                <w:noProof/>
                <w:color w:val="auto"/>
                <w:sz w:val="28"/>
                <w:szCs w:val="28"/>
                <w:highlight w:val="white"/>
              </w:rPr>
              <w:t>Проектирование и реализация базы данных системы</w:t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136984767 \h </w:instrText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10</w:t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46947B0" w14:textId="6A9B6667" w:rsidR="008E5385" w:rsidRPr="00CD4896" w:rsidRDefault="008E5385" w:rsidP="008E5385">
          <w:pPr>
            <w:pStyle w:val="21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136984768" w:history="1">
            <w:r w:rsidRPr="00CD4896">
              <w:rPr>
                <w:rStyle w:val="aa"/>
                <w:rFonts w:ascii="Times New Roman" w:hAnsi="Times New Roman" w:cs="Times New Roman"/>
                <w:bCs/>
                <w:noProof/>
                <w:color w:val="auto"/>
                <w:sz w:val="28"/>
                <w:szCs w:val="28"/>
                <w:highlight w:val="white"/>
              </w:rPr>
              <w:t>3.2.</w:t>
            </w:r>
            <w:r w:rsidRPr="00CD4896">
              <w:rPr>
                <w:rFonts w:ascii="Times New Roman" w:eastAsiaTheme="minorEastAsia" w:hAnsi="Times New Roman" w:cs="Times New Roman"/>
                <w:bCs/>
                <w:noProof/>
                <w:sz w:val="28"/>
                <w:szCs w:val="28"/>
              </w:rPr>
              <w:tab/>
            </w:r>
            <w:r w:rsidRPr="00CD4896">
              <w:rPr>
                <w:rStyle w:val="aa"/>
                <w:rFonts w:ascii="Times New Roman" w:hAnsi="Times New Roman" w:cs="Times New Roman"/>
                <w:bCs/>
                <w:noProof/>
                <w:color w:val="auto"/>
                <w:sz w:val="28"/>
                <w:szCs w:val="28"/>
                <w:highlight w:val="white"/>
              </w:rPr>
              <w:t>Проектирование и реализация пользовательского интерфейса системы</w:t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136984768 \h </w:instrText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12</w:t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5F01E07" w14:textId="72F5C1A5" w:rsidR="008E5385" w:rsidRPr="00CD4896" w:rsidRDefault="008E5385" w:rsidP="008E5385">
          <w:pPr>
            <w:pStyle w:val="21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136984769" w:history="1">
            <w:r w:rsidRPr="00CD4896">
              <w:rPr>
                <w:rStyle w:val="aa"/>
                <w:rFonts w:ascii="Times New Roman" w:hAnsi="Times New Roman" w:cs="Times New Roman"/>
                <w:bCs/>
                <w:noProof/>
                <w:color w:val="auto"/>
                <w:sz w:val="28"/>
                <w:szCs w:val="28"/>
              </w:rPr>
              <w:t>3.2.1.</w:t>
            </w:r>
            <w:r w:rsidRPr="00CD4896">
              <w:rPr>
                <w:rFonts w:ascii="Times New Roman" w:eastAsiaTheme="minorEastAsia" w:hAnsi="Times New Roman" w:cs="Times New Roman"/>
                <w:bCs/>
                <w:noProof/>
                <w:sz w:val="28"/>
                <w:szCs w:val="28"/>
              </w:rPr>
              <w:tab/>
            </w:r>
            <w:r w:rsidRPr="00CD4896">
              <w:rPr>
                <w:rStyle w:val="aa"/>
                <w:rFonts w:ascii="Times New Roman" w:hAnsi="Times New Roman" w:cs="Times New Roman"/>
                <w:bCs/>
                <w:noProof/>
                <w:color w:val="auto"/>
                <w:sz w:val="28"/>
                <w:szCs w:val="28"/>
              </w:rPr>
              <w:t>Структура приложения</w:t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136984769 \h </w:instrText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13</w:t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7BCCC62" w14:textId="541D8FFC" w:rsidR="008E5385" w:rsidRPr="00CD4896" w:rsidRDefault="008E5385" w:rsidP="008E5385">
          <w:pPr>
            <w:pStyle w:val="21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136984770" w:history="1">
            <w:r w:rsidRPr="00CD4896">
              <w:rPr>
                <w:rStyle w:val="aa"/>
                <w:rFonts w:ascii="Times New Roman" w:hAnsi="Times New Roman" w:cs="Times New Roman"/>
                <w:bCs/>
                <w:noProof/>
                <w:color w:val="auto"/>
                <w:sz w:val="28"/>
                <w:szCs w:val="28"/>
              </w:rPr>
              <w:t>3.2.2.</w:t>
            </w:r>
            <w:r w:rsidRPr="00CD4896">
              <w:rPr>
                <w:rFonts w:ascii="Times New Roman" w:eastAsiaTheme="minorEastAsia" w:hAnsi="Times New Roman" w:cs="Times New Roman"/>
                <w:bCs/>
                <w:noProof/>
                <w:sz w:val="28"/>
                <w:szCs w:val="28"/>
              </w:rPr>
              <w:tab/>
            </w:r>
            <w:r w:rsidRPr="00CD4896">
              <w:rPr>
                <w:rStyle w:val="aa"/>
                <w:rFonts w:ascii="Times New Roman" w:hAnsi="Times New Roman" w:cs="Times New Roman"/>
                <w:bCs/>
                <w:noProof/>
                <w:color w:val="auto"/>
                <w:sz w:val="28"/>
                <w:szCs w:val="28"/>
              </w:rPr>
              <w:t>Реализация пользовательских форм</w:t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136984770 \h </w:instrText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15</w:t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0F99D47" w14:textId="65850CFE" w:rsidR="008E5385" w:rsidRPr="00CD4896" w:rsidRDefault="008E5385" w:rsidP="008E5385">
          <w:pPr>
            <w:pStyle w:val="21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136984771" w:history="1">
            <w:r w:rsidRPr="00CD4896">
              <w:rPr>
                <w:rStyle w:val="aa"/>
                <w:rFonts w:ascii="Times New Roman" w:hAnsi="Times New Roman" w:cs="Times New Roman"/>
                <w:bCs/>
                <w:noProof/>
                <w:color w:val="auto"/>
                <w:sz w:val="28"/>
                <w:szCs w:val="28"/>
              </w:rPr>
              <w:t>3.2.3.</w:t>
            </w:r>
            <w:r w:rsidRPr="00CD4896">
              <w:rPr>
                <w:rFonts w:ascii="Times New Roman" w:eastAsiaTheme="minorEastAsia" w:hAnsi="Times New Roman" w:cs="Times New Roman"/>
                <w:bCs/>
                <w:noProof/>
                <w:sz w:val="28"/>
                <w:szCs w:val="28"/>
              </w:rPr>
              <w:tab/>
            </w:r>
            <w:r w:rsidRPr="00CD4896">
              <w:rPr>
                <w:rStyle w:val="aa"/>
                <w:rFonts w:ascii="Times New Roman" w:hAnsi="Times New Roman" w:cs="Times New Roman"/>
                <w:bCs/>
                <w:noProof/>
                <w:color w:val="auto"/>
                <w:sz w:val="28"/>
                <w:szCs w:val="28"/>
              </w:rPr>
              <w:t>Логирование</w:t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136984771 \h </w:instrText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21</w:t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3135FD3" w14:textId="2633E6DB" w:rsidR="008E5385" w:rsidRPr="00CD4896" w:rsidRDefault="008E5385" w:rsidP="008E5385">
          <w:pPr>
            <w:pStyle w:val="21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136984772" w:history="1">
            <w:r w:rsidRPr="00CD4896">
              <w:rPr>
                <w:rStyle w:val="aa"/>
                <w:rFonts w:ascii="Times New Roman" w:hAnsi="Times New Roman" w:cs="Times New Roman"/>
                <w:bCs/>
                <w:noProof/>
                <w:color w:val="auto"/>
                <w:sz w:val="28"/>
                <w:szCs w:val="28"/>
              </w:rPr>
              <w:t>3.2.4.</w:t>
            </w:r>
            <w:r w:rsidRPr="00CD4896">
              <w:rPr>
                <w:rFonts w:ascii="Times New Roman" w:eastAsiaTheme="minorEastAsia" w:hAnsi="Times New Roman" w:cs="Times New Roman"/>
                <w:bCs/>
                <w:noProof/>
                <w:sz w:val="28"/>
                <w:szCs w:val="28"/>
              </w:rPr>
              <w:tab/>
            </w:r>
            <w:r w:rsidRPr="00CD4896">
              <w:rPr>
                <w:rStyle w:val="aa"/>
                <w:rFonts w:ascii="Times New Roman" w:hAnsi="Times New Roman" w:cs="Times New Roman"/>
                <w:bCs/>
                <w:noProof/>
                <w:color w:val="auto"/>
                <w:sz w:val="28"/>
                <w:szCs w:val="28"/>
              </w:rPr>
              <w:t>Формирование документов</w:t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136984772 \h </w:instrText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22</w:t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4FC985" w14:textId="19EE57A4" w:rsidR="008E5385" w:rsidRPr="00CD4896" w:rsidRDefault="008E5385" w:rsidP="008E5385">
          <w:pPr>
            <w:pStyle w:val="21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136984773" w:history="1">
            <w:r w:rsidRPr="00CD4896">
              <w:rPr>
                <w:rStyle w:val="aa"/>
                <w:rFonts w:ascii="Times New Roman" w:eastAsia="Times New Roman" w:hAnsi="Times New Roman" w:cs="Times New Roman"/>
                <w:bCs/>
                <w:noProof/>
                <w:color w:val="auto"/>
                <w:sz w:val="28"/>
                <w:szCs w:val="28"/>
              </w:rPr>
              <w:t>3.2.5.</w:t>
            </w:r>
            <w:r w:rsidRPr="00CD4896">
              <w:rPr>
                <w:rFonts w:ascii="Times New Roman" w:eastAsiaTheme="minorEastAsia" w:hAnsi="Times New Roman" w:cs="Times New Roman"/>
                <w:bCs/>
                <w:noProof/>
                <w:sz w:val="28"/>
                <w:szCs w:val="28"/>
              </w:rPr>
              <w:tab/>
            </w:r>
            <w:r w:rsidRPr="00CD4896">
              <w:rPr>
                <w:rStyle w:val="aa"/>
                <w:rFonts w:ascii="Times New Roman" w:eastAsia="Times New Roman" w:hAnsi="Times New Roman" w:cs="Times New Roman"/>
                <w:bCs/>
                <w:noProof/>
                <w:color w:val="auto"/>
                <w:sz w:val="28"/>
                <w:szCs w:val="28"/>
              </w:rPr>
              <w:t>Работа с транзакциями</w:t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136984773 \h </w:instrText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23</w:t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4F2A435" w14:textId="1C66BC82" w:rsidR="008E5385" w:rsidRPr="00CD4896" w:rsidRDefault="008E5385" w:rsidP="008E5385">
          <w:pPr>
            <w:pStyle w:val="21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136984774" w:history="1">
            <w:r w:rsidRPr="00CD4896">
              <w:rPr>
                <w:rStyle w:val="aa"/>
                <w:rFonts w:ascii="Times New Roman" w:hAnsi="Times New Roman" w:cs="Times New Roman"/>
                <w:bCs/>
                <w:noProof/>
                <w:color w:val="auto"/>
                <w:sz w:val="28"/>
                <w:szCs w:val="28"/>
                <w:highlight w:val="white"/>
              </w:rPr>
              <w:t>3.2.6.</w:t>
            </w:r>
            <w:r w:rsidRPr="00CD4896">
              <w:rPr>
                <w:rFonts w:ascii="Times New Roman" w:eastAsiaTheme="minorEastAsia" w:hAnsi="Times New Roman" w:cs="Times New Roman"/>
                <w:bCs/>
                <w:noProof/>
                <w:sz w:val="28"/>
                <w:szCs w:val="28"/>
              </w:rPr>
              <w:tab/>
            </w:r>
            <w:r w:rsidRPr="00CD4896">
              <w:rPr>
                <w:rStyle w:val="aa"/>
                <w:rFonts w:ascii="Times New Roman" w:hAnsi="Times New Roman" w:cs="Times New Roman"/>
                <w:bCs/>
                <w:noProof/>
                <w:color w:val="auto"/>
                <w:sz w:val="28"/>
                <w:szCs w:val="28"/>
                <w:highlight w:val="white"/>
              </w:rPr>
              <w:t>Меню и справка</w:t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136984774 \h </w:instrText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25</w:t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B9248E1" w14:textId="2A8FD870" w:rsidR="008E5385" w:rsidRPr="00CD4896" w:rsidRDefault="008E5385">
          <w:pPr>
            <w:pStyle w:val="12"/>
            <w:tabs>
              <w:tab w:val="left" w:pos="440"/>
              <w:tab w:val="right" w:leader="dot" w:pos="9908"/>
            </w:tabs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136984775" w:history="1">
            <w:r w:rsidRPr="00CD4896">
              <w:rPr>
                <w:rStyle w:val="aa"/>
                <w:rFonts w:ascii="Times New Roman" w:hAnsi="Times New Roman" w:cs="Times New Roman"/>
                <w:bCs/>
                <w:smallCaps/>
                <w:noProof/>
                <w:color w:val="auto"/>
                <w:sz w:val="28"/>
                <w:szCs w:val="28"/>
              </w:rPr>
              <w:t>4.</w:t>
            </w:r>
            <w:r w:rsidRPr="00CD4896">
              <w:rPr>
                <w:rFonts w:ascii="Times New Roman" w:eastAsiaTheme="minorEastAsia" w:hAnsi="Times New Roman" w:cs="Times New Roman"/>
                <w:bCs/>
                <w:noProof/>
                <w:sz w:val="28"/>
                <w:szCs w:val="28"/>
              </w:rPr>
              <w:tab/>
            </w:r>
            <w:r w:rsidRPr="00CD4896">
              <w:rPr>
                <w:rStyle w:val="aa"/>
                <w:rFonts w:ascii="Times New Roman" w:hAnsi="Times New Roman" w:cs="Times New Roman"/>
                <w:bCs/>
                <w:noProof/>
                <w:color w:val="auto"/>
                <w:sz w:val="28"/>
                <w:szCs w:val="28"/>
              </w:rPr>
              <w:t>ЗАКЛЮЧЕНИЕ</w:t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136984775 \h </w:instrText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27</w:t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602A3BD" w14:textId="6AF69C54" w:rsidR="008E5385" w:rsidRPr="00CD4896" w:rsidRDefault="008E5385">
          <w:pPr>
            <w:pStyle w:val="12"/>
            <w:tabs>
              <w:tab w:val="left" w:pos="440"/>
              <w:tab w:val="right" w:leader="dot" w:pos="9908"/>
            </w:tabs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136984776" w:history="1">
            <w:r w:rsidRPr="00CD4896">
              <w:rPr>
                <w:rStyle w:val="aa"/>
                <w:rFonts w:ascii="Times New Roman" w:hAnsi="Times New Roman" w:cs="Times New Roman"/>
                <w:bCs/>
                <w:noProof/>
                <w:color w:val="auto"/>
                <w:sz w:val="28"/>
                <w:szCs w:val="28"/>
              </w:rPr>
              <w:t>5.</w:t>
            </w:r>
            <w:r w:rsidRPr="00CD4896">
              <w:rPr>
                <w:rFonts w:ascii="Times New Roman" w:eastAsiaTheme="minorEastAsia" w:hAnsi="Times New Roman" w:cs="Times New Roman"/>
                <w:bCs/>
                <w:noProof/>
                <w:sz w:val="28"/>
                <w:szCs w:val="28"/>
              </w:rPr>
              <w:tab/>
            </w:r>
            <w:r w:rsidRPr="00CD4896">
              <w:rPr>
                <w:rStyle w:val="aa"/>
                <w:rFonts w:ascii="Times New Roman" w:hAnsi="Times New Roman" w:cs="Times New Roman"/>
                <w:bCs/>
                <w:noProof/>
                <w:color w:val="auto"/>
                <w:sz w:val="28"/>
                <w:szCs w:val="28"/>
              </w:rPr>
              <w:t>СПИСОК ЛИТЕРАТУРЫ</w:t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136984776 \h </w:instrText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28</w:t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504A23" w14:textId="6BA27131" w:rsidR="008E5385" w:rsidRPr="00CD4896" w:rsidRDefault="008E5385">
          <w:pPr>
            <w:pStyle w:val="12"/>
            <w:tabs>
              <w:tab w:val="right" w:leader="dot" w:pos="9908"/>
            </w:tabs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136984777" w:history="1">
            <w:r w:rsidRPr="00CD4896">
              <w:rPr>
                <w:rStyle w:val="aa"/>
                <w:rFonts w:ascii="Times New Roman" w:eastAsia="Times New Roman" w:hAnsi="Times New Roman" w:cs="Times New Roman"/>
                <w:bCs/>
                <w:noProof/>
                <w:color w:val="auto"/>
                <w:sz w:val="28"/>
                <w:szCs w:val="28"/>
              </w:rPr>
              <w:t>Приложение А. Техническое задание на курсовой проект</w:t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136984777 \h </w:instrText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29</w:t>
            </w:r>
            <w:r w:rsidRPr="00CD4896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EA4AD3" w14:textId="51DD569E" w:rsidR="008E5385" w:rsidRPr="00CD4896" w:rsidRDefault="008E5385">
          <w:pPr>
            <w:rPr>
              <w:rFonts w:ascii="Times New Roman" w:hAnsi="Times New Roman" w:cs="Times New Roman"/>
              <w:bCs/>
              <w:sz w:val="28"/>
              <w:szCs w:val="28"/>
            </w:rPr>
          </w:pPr>
          <w:r w:rsidRPr="00CD4896"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</w:sdtContent>
    </w:sdt>
    <w:p w14:paraId="7BD59C31" w14:textId="5880EE75" w:rsidR="00A429EB" w:rsidRPr="00CD4896" w:rsidRDefault="006B4510">
      <w:pPr>
        <w:keepNext/>
        <w:keepLines/>
        <w:pBdr>
          <w:top w:val="nil"/>
          <w:left w:val="nil"/>
          <w:bottom w:val="nil"/>
          <w:right w:val="nil"/>
          <w:between w:val="nil"/>
        </w:pBdr>
        <w:spacing w:before="240" w:after="0" w:line="259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CD4896">
        <w:rPr>
          <w:rFonts w:ascii="Times New Roman" w:hAnsi="Times New Roman" w:cs="Times New Roman"/>
          <w:bCs/>
          <w:sz w:val="28"/>
          <w:szCs w:val="28"/>
        </w:rPr>
        <w:br w:type="page"/>
      </w:r>
    </w:p>
    <w:p w14:paraId="4CD60101" w14:textId="62C77657" w:rsidR="00A429EB" w:rsidRPr="00CD4896" w:rsidRDefault="006B4510" w:rsidP="00A4610D">
      <w:pPr>
        <w:pStyle w:val="1"/>
        <w:numPr>
          <w:ilvl w:val="0"/>
          <w:numId w:val="24"/>
        </w:numPr>
        <w:ind w:left="426" w:firstLine="0"/>
        <w:rPr>
          <w:rFonts w:cs="Times New Roman"/>
        </w:rPr>
      </w:pPr>
      <w:bookmarkStart w:id="0" w:name="_heading=h.gjdgxs" w:colFirst="0" w:colLast="0"/>
      <w:bookmarkStart w:id="1" w:name="_Toc136984762"/>
      <w:bookmarkEnd w:id="0"/>
      <w:r w:rsidRPr="00CD4896">
        <w:rPr>
          <w:rFonts w:cs="Times New Roman"/>
        </w:rPr>
        <w:lastRenderedPageBreak/>
        <w:t>ВВЕДЕНИЕ</w:t>
      </w:r>
      <w:bookmarkEnd w:id="1"/>
    </w:p>
    <w:p w14:paraId="48F17148" w14:textId="77777777" w:rsidR="00A429EB" w:rsidRPr="00CD4896" w:rsidRDefault="00A429EB" w:rsidP="002943FF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7193C2E7" w14:textId="77777777" w:rsidR="00A429EB" w:rsidRPr="00CD4896" w:rsidRDefault="006B4510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Информационные системы бухгалтерского и складского учёта брали начало ещё при зарождении самих информационных технологий. Из-за скорости и удобства передачи информации, формализации данных и организации результатов при помощи ЭВМ ещё с 80-х годов происходило повышение эффективности деятельности. </w:t>
      </w:r>
    </w:p>
    <w:p w14:paraId="4CA8F966" w14:textId="3486C253" w:rsidR="00A429EB" w:rsidRPr="00CD4896" w:rsidRDefault="006B4510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Информационная система - система, предназначенная для хранения, поиска и обработки информации, и соответствующие организационные ресурсы (человеческие, технические, финансовые и т. д.), которые обеспечивают и распространяют информацию (ISO/IEC 2382:2015).</w:t>
      </w:r>
    </w:p>
    <w:p w14:paraId="0974A409" w14:textId="77777777" w:rsidR="00A429EB" w:rsidRPr="00CD4896" w:rsidRDefault="006B4510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Информационная система позволяет в кратчайшие сроки составить отчёт или документацию по отдельному товару, набору деталей, ассортименту магазина и даже всему складскому наполнению.</w:t>
      </w:r>
    </w:p>
    <w:p w14:paraId="5AC5A8E9" w14:textId="77777777" w:rsidR="00A429EB" w:rsidRPr="00CD4896" w:rsidRDefault="006B4510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Информационные системы помимо снижения трудозатрат на составление документа, позволяют сократить сам документооборот вплоть до отмены от него. Некоторые документы могут быть заменены на вывод отчёта в самой программе или сам документ может быть более исчерпывающий.</w:t>
      </w:r>
    </w:p>
    <w:p w14:paraId="6BEDE2F6" w14:textId="77777777" w:rsidR="00A429EB" w:rsidRPr="00CD4896" w:rsidRDefault="006B4510" w:rsidP="00B300FB">
      <w:pP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Из вышеописанного можно сделать вывод: эффективность работы бухгалтерии или складских учётов напрямую зависит от степени развития информационных систем и их применения в деятельности отдельных организаций.</w:t>
      </w:r>
    </w:p>
    <w:p w14:paraId="2028DBEC" w14:textId="77777777" w:rsidR="00A429EB" w:rsidRPr="00CD4896" w:rsidRDefault="006B4510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  <w:highlight w:val="white"/>
        </w:rPr>
      </w:pPr>
      <w:r w:rsidRPr="00CD4896">
        <w:rPr>
          <w:rFonts w:ascii="Times New Roman" w:eastAsia="Times New Roman" w:hAnsi="Times New Roman" w:cs="Times New Roman"/>
          <w:sz w:val="28"/>
          <w:szCs w:val="28"/>
          <w:highlight w:val="white"/>
        </w:rPr>
        <w:t>При учёте поставок крайне полезной была бы система автоматизированного учёта, способная сохранять и передавать в необходимые хранилища отчеты о поставке, количествах продукции и прочих деталях.</w:t>
      </w:r>
    </w:p>
    <w:p w14:paraId="5A89BD95" w14:textId="77777777" w:rsidR="00A429EB" w:rsidRPr="00CD4896" w:rsidRDefault="006B4510" w:rsidP="00B300FB">
      <w:pPr>
        <w:pBdr>
          <w:top w:val="nil"/>
          <w:left w:val="nil"/>
          <w:bottom w:val="nil"/>
          <w:right w:val="nil"/>
          <w:between w:val="nil"/>
        </w:pBd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Целью курсового проекта является разработка системы учёта продукции на складе и нахождение оптимальных решений возможных проблем. Данная система будет способна создавать отчёт о текущем наполнении склада, дефицитной продукции, поставках как прошедших, так и готовящихся, а также учёте прибывшей и убывшей продукции.</w:t>
      </w:r>
    </w:p>
    <w:p w14:paraId="713AD697" w14:textId="77777777" w:rsidR="00A429EB" w:rsidRPr="00CD4896" w:rsidRDefault="006B4510" w:rsidP="00B300FB">
      <w:pPr>
        <w:pBdr>
          <w:top w:val="nil"/>
          <w:left w:val="nil"/>
          <w:bottom w:val="nil"/>
          <w:right w:val="nil"/>
          <w:between w:val="nil"/>
        </w:pBd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Так как склад не занимается продажами, то в системе не будет учёта продаж, цены или прибылей, так как склад занимается только хранением и учётом продукции, которая была поставлена на хранение заинтересованными лицами.</w:t>
      </w:r>
    </w:p>
    <w:p w14:paraId="41645C37" w14:textId="3D66C264" w:rsidR="005B0EFC" w:rsidRPr="00CD4896" w:rsidRDefault="006B4510" w:rsidP="00B300FB">
      <w:pP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В данном курсовом проекте будет рассмотрена автоматизация работы с учётом продукции на складе. Результатом данной работы будет информационная система учёта продукции в наличии на складе абстрактной компании, а также будут продемонстрированы преимущества использования информационных систем в данной сфере.</w:t>
      </w:r>
    </w:p>
    <w:p w14:paraId="42327D60" w14:textId="77777777" w:rsidR="00A429EB" w:rsidRPr="00CD4896" w:rsidRDefault="006B4510" w:rsidP="00B300FB">
      <w:pP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lastRenderedPageBreak/>
        <w:t>Так как каждая организация, занимающаяся розничной или оптовой продажей нецифровых товаров, имеет склад, нужно учесть, что возможно множество нюансов между организациями и самой продукцией.</w:t>
      </w:r>
    </w:p>
    <w:p w14:paraId="2600AC16" w14:textId="77777777" w:rsidR="00A429EB" w:rsidRPr="00CD4896" w:rsidRDefault="006B4510" w:rsidP="00B300FB">
      <w:pP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Предметом исследования является процесс учета продукции в наличии и процесс приёма новых поставок, а также перемещение продукции со склада.</w:t>
      </w:r>
    </w:p>
    <w:p w14:paraId="02D6842A" w14:textId="77777777" w:rsidR="00A429EB" w:rsidRPr="00CD4896" w:rsidRDefault="006B4510" w:rsidP="00B300FB">
      <w:pPr>
        <w:pBdr>
          <w:top w:val="nil"/>
          <w:left w:val="nil"/>
          <w:bottom w:val="nil"/>
          <w:right w:val="nil"/>
          <w:between w:val="nil"/>
        </w:pBd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Для достижения поставленной цели необходимо выполнить следующие задачи:</w:t>
      </w:r>
    </w:p>
    <w:p w14:paraId="7A98ED43" w14:textId="49B9169E" w:rsidR="00A429EB" w:rsidRPr="00CD4896" w:rsidRDefault="006B4510" w:rsidP="00742D4E">
      <w:pPr>
        <w:pStyle w:val="a4"/>
        <w:numPr>
          <w:ilvl w:val="2"/>
          <w:numId w:val="22"/>
        </w:numPr>
        <w:pBdr>
          <w:top w:val="nil"/>
          <w:left w:val="nil"/>
          <w:bottom w:val="nil"/>
          <w:right w:val="nil"/>
          <w:between w:val="nil"/>
        </w:pBdr>
        <w:tabs>
          <w:tab w:val="left" w:pos="993"/>
        </w:tabs>
        <w:spacing w:after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Провести анализ предметной области.</w:t>
      </w:r>
    </w:p>
    <w:p w14:paraId="57D31169" w14:textId="77777777" w:rsidR="00A429EB" w:rsidRPr="00CD4896" w:rsidRDefault="006B4510" w:rsidP="00742D4E">
      <w:pPr>
        <w:pStyle w:val="a4"/>
        <w:numPr>
          <w:ilvl w:val="2"/>
          <w:numId w:val="22"/>
        </w:numPr>
        <w:pBdr>
          <w:top w:val="nil"/>
          <w:left w:val="nil"/>
          <w:bottom w:val="nil"/>
          <w:right w:val="nil"/>
          <w:between w:val="nil"/>
        </w:pBdr>
        <w:tabs>
          <w:tab w:val="left" w:pos="993"/>
        </w:tabs>
        <w:spacing w:after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Разработать техническое задание на информационную систему.</w:t>
      </w:r>
    </w:p>
    <w:p w14:paraId="574FD377" w14:textId="77777777" w:rsidR="00A429EB" w:rsidRPr="00CD4896" w:rsidRDefault="006B4510" w:rsidP="00742D4E">
      <w:pPr>
        <w:pStyle w:val="a4"/>
        <w:numPr>
          <w:ilvl w:val="2"/>
          <w:numId w:val="22"/>
        </w:numPr>
        <w:pBdr>
          <w:top w:val="nil"/>
          <w:left w:val="nil"/>
          <w:bottom w:val="nil"/>
          <w:right w:val="nil"/>
          <w:between w:val="nil"/>
        </w:pBdr>
        <w:tabs>
          <w:tab w:val="left" w:pos="993"/>
        </w:tabs>
        <w:spacing w:after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Спроектировать БД системы.</w:t>
      </w:r>
    </w:p>
    <w:p w14:paraId="2C7072C5" w14:textId="77777777" w:rsidR="00A429EB" w:rsidRPr="00CD4896" w:rsidRDefault="006B4510" w:rsidP="00742D4E">
      <w:pPr>
        <w:pStyle w:val="a4"/>
        <w:numPr>
          <w:ilvl w:val="2"/>
          <w:numId w:val="22"/>
        </w:numPr>
        <w:pBdr>
          <w:top w:val="nil"/>
          <w:left w:val="nil"/>
          <w:bottom w:val="nil"/>
          <w:right w:val="nil"/>
          <w:between w:val="nil"/>
        </w:pBdr>
        <w:tabs>
          <w:tab w:val="left" w:pos="993"/>
        </w:tabs>
        <w:spacing w:after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Разработать запросы в БД.</w:t>
      </w:r>
    </w:p>
    <w:p w14:paraId="70EFB0AD" w14:textId="77777777" w:rsidR="00A429EB" w:rsidRPr="00CD4896" w:rsidRDefault="006B4510" w:rsidP="00742D4E">
      <w:pPr>
        <w:pStyle w:val="a4"/>
        <w:numPr>
          <w:ilvl w:val="2"/>
          <w:numId w:val="22"/>
        </w:numPr>
        <w:pBdr>
          <w:top w:val="nil"/>
          <w:left w:val="nil"/>
          <w:bottom w:val="nil"/>
          <w:right w:val="nil"/>
          <w:between w:val="nil"/>
        </w:pBdr>
        <w:tabs>
          <w:tab w:val="left" w:pos="993"/>
        </w:tabs>
        <w:spacing w:after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Реализовать БД.</w:t>
      </w:r>
    </w:p>
    <w:p w14:paraId="3659D722" w14:textId="77777777" w:rsidR="00A429EB" w:rsidRPr="00CD4896" w:rsidRDefault="006B4510" w:rsidP="00742D4E">
      <w:pPr>
        <w:pStyle w:val="a4"/>
        <w:numPr>
          <w:ilvl w:val="2"/>
          <w:numId w:val="22"/>
        </w:numPr>
        <w:pBdr>
          <w:top w:val="nil"/>
          <w:left w:val="nil"/>
          <w:bottom w:val="nil"/>
          <w:right w:val="nil"/>
          <w:between w:val="nil"/>
        </w:pBdr>
        <w:tabs>
          <w:tab w:val="left" w:pos="993"/>
        </w:tabs>
        <w:spacing w:after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Реализовать пользовательский интерфейс.</w:t>
      </w:r>
    </w:p>
    <w:p w14:paraId="2F9EF79D" w14:textId="77777777" w:rsidR="00A429EB" w:rsidRPr="00CD4896" w:rsidRDefault="006B4510" w:rsidP="00742D4E">
      <w:pPr>
        <w:pStyle w:val="a4"/>
        <w:numPr>
          <w:ilvl w:val="2"/>
          <w:numId w:val="22"/>
        </w:numPr>
        <w:pBdr>
          <w:top w:val="nil"/>
          <w:left w:val="nil"/>
          <w:bottom w:val="nil"/>
          <w:right w:val="nil"/>
          <w:between w:val="nil"/>
        </w:pBdr>
        <w:tabs>
          <w:tab w:val="left" w:pos="993"/>
        </w:tabs>
        <w:spacing w:after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Разработать пособие и инструкцию по работе с данной информационной системой.</w:t>
      </w:r>
    </w:p>
    <w:p w14:paraId="008E07B9" w14:textId="77777777" w:rsidR="00A429EB" w:rsidRPr="00CD4896" w:rsidRDefault="006B4510" w:rsidP="00742D4E">
      <w:pPr>
        <w:pStyle w:val="a4"/>
        <w:numPr>
          <w:ilvl w:val="2"/>
          <w:numId w:val="22"/>
        </w:numPr>
        <w:pBdr>
          <w:top w:val="nil"/>
          <w:left w:val="nil"/>
          <w:bottom w:val="nil"/>
          <w:right w:val="nil"/>
          <w:between w:val="nil"/>
        </w:pBdr>
        <w:tabs>
          <w:tab w:val="left" w:pos="993"/>
        </w:tabs>
        <w:spacing w:after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Провести тестирование разработанной информационной системы.</w:t>
      </w:r>
    </w:p>
    <w:p w14:paraId="63CAF4D5" w14:textId="77777777" w:rsidR="00A429EB" w:rsidRPr="00CD4896" w:rsidRDefault="006B4510">
      <w:pPr>
        <w:rPr>
          <w:rFonts w:ascii="Times New Roman" w:eastAsia="Times New Roman" w:hAnsi="Times New Roman" w:cs="Times New Roman"/>
          <w:sz w:val="24"/>
          <w:szCs w:val="24"/>
        </w:rPr>
      </w:pPr>
      <w:r w:rsidRPr="00CD4896">
        <w:rPr>
          <w:rFonts w:ascii="Times New Roman" w:hAnsi="Times New Roman" w:cs="Times New Roman"/>
        </w:rPr>
        <w:br w:type="page"/>
      </w:r>
    </w:p>
    <w:p w14:paraId="7C1F8B29" w14:textId="7D2B10B3" w:rsidR="00A429EB" w:rsidRPr="00CD4896" w:rsidRDefault="006B4510" w:rsidP="00A4610D">
      <w:pPr>
        <w:pStyle w:val="1"/>
        <w:numPr>
          <w:ilvl w:val="0"/>
          <w:numId w:val="24"/>
        </w:numPr>
        <w:ind w:left="567" w:hanging="141"/>
        <w:rPr>
          <w:rFonts w:cs="Times New Roman"/>
          <w:highlight w:val="white"/>
        </w:rPr>
      </w:pPr>
      <w:bookmarkStart w:id="2" w:name="_heading=h.30j0zll" w:colFirst="0" w:colLast="0"/>
      <w:bookmarkStart w:id="3" w:name="_Toc136984763"/>
      <w:bookmarkEnd w:id="2"/>
      <w:r w:rsidRPr="00CD4896">
        <w:rPr>
          <w:rFonts w:cs="Times New Roman"/>
          <w:highlight w:val="white"/>
        </w:rPr>
        <w:lastRenderedPageBreak/>
        <w:t>АНАЛИТИЧЕСКАЯ ЧАСТЬ</w:t>
      </w:r>
      <w:bookmarkEnd w:id="3"/>
    </w:p>
    <w:p w14:paraId="612A8BE5" w14:textId="73398EAC" w:rsidR="00A429EB" w:rsidRPr="00CD4896" w:rsidRDefault="00742D4E" w:rsidP="00A4610D">
      <w:pPr>
        <w:pStyle w:val="2"/>
        <w:numPr>
          <w:ilvl w:val="1"/>
          <w:numId w:val="24"/>
        </w:numPr>
        <w:ind w:left="851" w:hanging="425"/>
        <w:rPr>
          <w:rFonts w:cs="Times New Roman"/>
          <w:highlight w:val="white"/>
        </w:rPr>
      </w:pPr>
      <w:bookmarkStart w:id="4" w:name="_heading=h.1fob9te" w:colFirst="0" w:colLast="0"/>
      <w:bookmarkStart w:id="5" w:name="_Toc136984764"/>
      <w:bookmarkEnd w:id="4"/>
      <w:r w:rsidRPr="00CD4896">
        <w:rPr>
          <w:rFonts w:cs="Times New Roman"/>
          <w:highlight w:val="white"/>
        </w:rPr>
        <w:t>Анализ предметной области</w:t>
      </w:r>
      <w:bookmarkEnd w:id="5"/>
    </w:p>
    <w:p w14:paraId="3845AE87" w14:textId="77777777" w:rsidR="00A429EB" w:rsidRPr="00CD4896" w:rsidRDefault="00A429EB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64453ED1" w14:textId="77777777" w:rsidR="00A429EB" w:rsidRPr="00CD4896" w:rsidRDefault="005B0EFC" w:rsidP="00B300FB">
      <w:pP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Склад – это некоторая площадь, чаще всего в помещении, предназначенная для хранения любого рода</w:t>
      </w:r>
      <w:r w:rsidR="006B4510" w:rsidRPr="00CD4896">
        <w:rPr>
          <w:rFonts w:ascii="Times New Roman" w:eastAsia="Times New Roman" w:hAnsi="Times New Roman" w:cs="Times New Roman"/>
          <w:sz w:val="28"/>
          <w:szCs w:val="28"/>
        </w:rPr>
        <w:t xml:space="preserve"> материальных ценностей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компани</w:t>
      </w:r>
      <w:r w:rsidR="006B4510" w:rsidRPr="00CD4896">
        <w:rPr>
          <w:rFonts w:ascii="Times New Roman" w:eastAsia="Times New Roman" w:hAnsi="Times New Roman" w:cs="Times New Roman"/>
          <w:sz w:val="28"/>
          <w:szCs w:val="28"/>
        </w:rPr>
        <w:t>й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или любого другого заинтересованного лица. Сам по себе склад используется исключительно для аккумулирования, приёма и передачи </w:t>
      </w:r>
      <w:r w:rsidR="006B4510" w:rsidRPr="00CD4896">
        <w:rPr>
          <w:rFonts w:ascii="Times New Roman" w:eastAsia="Times New Roman" w:hAnsi="Times New Roman" w:cs="Times New Roman"/>
          <w:sz w:val="28"/>
          <w:szCs w:val="28"/>
        </w:rPr>
        <w:t>ресурсов. Иные операции производятся уже иными сущностями, магазинами для продажи, компаниями транспортировки для перевозки и т.д.</w:t>
      </w:r>
    </w:p>
    <w:p w14:paraId="4F87C698" w14:textId="77777777" w:rsidR="006B4510" w:rsidRPr="00CD4896" w:rsidRDefault="006B4510" w:rsidP="00B300FB">
      <w:pP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Материальные ценности – это товары, имущество или любые другие материальные предметы</w:t>
      </w:r>
      <w:r w:rsidR="002943FF" w:rsidRPr="00CD4896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являющиеся собственностью заинтересованного лица</w:t>
      </w:r>
      <w:r w:rsidR="00FA1576" w:rsidRPr="00CD4896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26DA99ED" w14:textId="77777777" w:rsidR="005F7EEF" w:rsidRPr="00CD4896" w:rsidRDefault="005F7EEF" w:rsidP="00B300FB">
      <w:pP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Функции склада</w:t>
      </w:r>
      <w:r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:</w:t>
      </w:r>
    </w:p>
    <w:p w14:paraId="2B4FD15F" w14:textId="77777777" w:rsidR="005F7EEF" w:rsidRPr="00CD4896" w:rsidRDefault="005F7EEF" w:rsidP="00B300FB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Снабжение – это основная функция склада. Данная функция состоит в том, что склад имеет главной целью обеспечение и снабжение какого-либо производства</w:t>
      </w:r>
    </w:p>
    <w:p w14:paraId="301FECCC" w14:textId="77777777" w:rsidR="005F7EEF" w:rsidRPr="00CD4896" w:rsidRDefault="005F7EEF" w:rsidP="00B300FB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Связующая – данная функция заключается в том, что склад</w:t>
      </w:r>
      <w:r w:rsidR="00D703F7" w:rsidRPr="00CD4896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помимо хранения материалов для изготовления, может хранить и готовую продукцию, таким образом склад будет связующим звеном между рынком сбыта и производством.</w:t>
      </w:r>
    </w:p>
    <w:p w14:paraId="53CC2C4B" w14:textId="77777777" w:rsidR="005F7EEF" w:rsidRPr="00CD4896" w:rsidRDefault="00D703F7" w:rsidP="00B300FB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Переработка – так как некоторая продукция в своём производственном цикле требует некоторого времени хранения для подготовки к последующему изменению или продаже.</w:t>
      </w:r>
    </w:p>
    <w:p w14:paraId="5ACC1F72" w14:textId="77777777" w:rsidR="00D703F7" w:rsidRPr="00CD4896" w:rsidRDefault="00D703F7" w:rsidP="00B300FB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Перетарка – зачастую именно на складе происходит изменение упаковки продукции, если это необходимо владельцам продукции.</w:t>
      </w:r>
    </w:p>
    <w:p w14:paraId="63DF4F53" w14:textId="77777777" w:rsidR="00D703F7" w:rsidRPr="00CD4896" w:rsidRDefault="00D703F7" w:rsidP="00B300FB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Спекулятивная – данная функция может быть названа защищающей, сохранение товара при падении ценности товара или требование роста поставок при их росте. </w:t>
      </w:r>
    </w:p>
    <w:p w14:paraId="08F3071C" w14:textId="77777777" w:rsidR="00FA1576" w:rsidRPr="00CD4896" w:rsidRDefault="00FA1576" w:rsidP="00B300FB">
      <w:pP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Система, разработанная в данной курсовой работе, будет предназначена для отслеживания, текущего количество отдельной продукции или продукции отдельных клиентов склада: добавление новых товаров и исключение товаров убывших. Данная информационная система не будет отслеживать</w:t>
      </w:r>
      <w:r w:rsidR="00D703F7" w:rsidRPr="00CD4896">
        <w:rPr>
          <w:rFonts w:ascii="Times New Roman" w:eastAsia="Times New Roman" w:hAnsi="Times New Roman" w:cs="Times New Roman"/>
          <w:sz w:val="28"/>
          <w:szCs w:val="28"/>
        </w:rPr>
        <w:t xml:space="preserve"> затраты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поставк</w:t>
      </w:r>
      <w:r w:rsidR="00D703F7" w:rsidRPr="00CD4896">
        <w:rPr>
          <w:rFonts w:ascii="Times New Roman" w:eastAsia="Times New Roman" w:hAnsi="Times New Roman" w:cs="Times New Roman"/>
          <w:sz w:val="28"/>
          <w:szCs w:val="28"/>
        </w:rPr>
        <w:t>у товара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или учитывать</w:t>
      </w:r>
      <w:r w:rsidR="00D703F7" w:rsidRPr="00CD4896">
        <w:rPr>
          <w:rFonts w:ascii="Times New Roman" w:eastAsia="Times New Roman" w:hAnsi="Times New Roman" w:cs="Times New Roman"/>
          <w:sz w:val="28"/>
          <w:szCs w:val="28"/>
        </w:rPr>
        <w:t xml:space="preserve"> прибыли от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703F7" w:rsidRPr="00CD4896">
        <w:rPr>
          <w:rFonts w:ascii="Times New Roman" w:eastAsia="Times New Roman" w:hAnsi="Times New Roman" w:cs="Times New Roman"/>
          <w:sz w:val="28"/>
          <w:szCs w:val="28"/>
        </w:rPr>
        <w:t>его продажи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6E647C7C" w14:textId="77777777" w:rsidR="00A429EB" w:rsidRPr="00CD4896" w:rsidRDefault="00D703F7" w:rsidP="00B300FB">
      <w:pP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Поставка – совокупность продукции или любых других материальных ценностей</w:t>
      </w:r>
      <w:r w:rsidR="00F70E26" w:rsidRPr="00CD4896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прибывших на хранение от одного заказчика в определённый момент. </w:t>
      </w:r>
    </w:p>
    <w:p w14:paraId="632CC872" w14:textId="0A5F788D" w:rsidR="005F19EF" w:rsidRPr="00CD4896" w:rsidRDefault="00F70E26" w:rsidP="00B300FB">
      <w:pP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lastRenderedPageBreak/>
        <w:t>Хоть отслеживанием поставок или продажей склад не занимается, так как это не является частью его деятельности, данная система должна отслеживать поступление и отчисление продукции со склада.</w:t>
      </w:r>
    </w:p>
    <w:p w14:paraId="032AE7F0" w14:textId="2E702C22" w:rsidR="00A429EB" w:rsidRPr="00CD4896" w:rsidRDefault="00F70E26" w:rsidP="00B300FB">
      <w:pP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Существуют следующие способы поступления-отчисления продукции со склада:</w:t>
      </w:r>
    </w:p>
    <w:p w14:paraId="20109EE2" w14:textId="6374B874" w:rsidR="00F70E26" w:rsidRPr="00CD4896" w:rsidRDefault="00253746" w:rsidP="00B300FB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FIFO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(</w:t>
      </w:r>
      <w:r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first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>-</w:t>
      </w:r>
      <w:r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in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>-</w:t>
      </w:r>
      <w:r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first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>-</w:t>
      </w:r>
      <w:r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out</w:t>
      </w:r>
      <w:r w:rsidR="005F19EF" w:rsidRPr="00CD4896">
        <w:rPr>
          <w:rFonts w:ascii="Times New Roman" w:eastAsia="Times New Roman" w:hAnsi="Times New Roman" w:cs="Times New Roman"/>
          <w:sz w:val="28"/>
          <w:szCs w:val="28"/>
        </w:rPr>
        <w:t xml:space="preserve"> отгружается продукция, которая прибыла первой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>)</w:t>
      </w:r>
    </w:p>
    <w:p w14:paraId="38ABFC87" w14:textId="02C119B8" w:rsidR="00F70E26" w:rsidRPr="00CD4896" w:rsidRDefault="00253746" w:rsidP="00B300FB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LIFO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(</w:t>
      </w:r>
      <w:r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last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>-</w:t>
      </w:r>
      <w:r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in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>-</w:t>
      </w:r>
      <w:r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first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>-</w:t>
      </w:r>
      <w:r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out</w:t>
      </w:r>
      <w:r w:rsidR="005F19EF" w:rsidRPr="00CD4896">
        <w:rPr>
          <w:rFonts w:ascii="Times New Roman" w:eastAsia="Times New Roman" w:hAnsi="Times New Roman" w:cs="Times New Roman"/>
          <w:sz w:val="28"/>
          <w:szCs w:val="28"/>
        </w:rPr>
        <w:t xml:space="preserve"> отгружается продукция, которая прибыла последней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>)</w:t>
      </w:r>
    </w:p>
    <w:p w14:paraId="390388E8" w14:textId="22F43258" w:rsidR="00253746" w:rsidRPr="00CD4896" w:rsidRDefault="00253746" w:rsidP="00B300FB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FEFO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(</w:t>
      </w:r>
      <w:r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first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>-</w:t>
      </w:r>
      <w:r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expire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>-</w:t>
      </w:r>
      <w:r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first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>-</w:t>
      </w:r>
      <w:r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out</w:t>
      </w:r>
      <w:r w:rsidR="005F19EF" w:rsidRPr="00CD4896">
        <w:rPr>
          <w:rFonts w:ascii="Times New Roman" w:eastAsia="Times New Roman" w:hAnsi="Times New Roman" w:cs="Times New Roman"/>
          <w:sz w:val="28"/>
          <w:szCs w:val="28"/>
        </w:rPr>
        <w:t xml:space="preserve"> отгружается продукция с ближайшим к истечению сроком годности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>)</w:t>
      </w:r>
    </w:p>
    <w:p w14:paraId="57A7F928" w14:textId="06CC440E" w:rsidR="00253746" w:rsidRPr="00CD4896" w:rsidRDefault="00253746" w:rsidP="00B300FB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HIFO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(</w:t>
      </w:r>
      <w:r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highest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>-</w:t>
      </w:r>
      <w:r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in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>-</w:t>
      </w:r>
      <w:r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first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>-</w:t>
      </w:r>
      <w:r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out</w:t>
      </w:r>
      <w:r w:rsidR="005F19EF" w:rsidRPr="00CD4896">
        <w:rPr>
          <w:rFonts w:ascii="Times New Roman" w:eastAsia="Times New Roman" w:hAnsi="Times New Roman" w:cs="Times New Roman"/>
          <w:sz w:val="28"/>
          <w:szCs w:val="28"/>
        </w:rPr>
        <w:t xml:space="preserve"> отгружается продукция себестоимость которой, была завышена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>)</w:t>
      </w:r>
    </w:p>
    <w:p w14:paraId="4F815A05" w14:textId="77777777" w:rsidR="005F19EF" w:rsidRPr="00CD4896" w:rsidRDefault="00253746" w:rsidP="00B300FB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LOFO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(</w:t>
      </w:r>
      <w:r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lowest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>-</w:t>
      </w:r>
      <w:r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in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>-</w:t>
      </w:r>
      <w:r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first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>-</w:t>
      </w:r>
      <w:r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out</w:t>
      </w:r>
      <w:r w:rsidR="005F19EF" w:rsidRPr="00CD4896">
        <w:rPr>
          <w:rFonts w:ascii="Times New Roman" w:eastAsia="Times New Roman" w:hAnsi="Times New Roman" w:cs="Times New Roman"/>
          <w:sz w:val="28"/>
          <w:szCs w:val="28"/>
        </w:rPr>
        <w:t xml:space="preserve"> отгружается продукция себестоимость которой, была занижена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>)</w:t>
      </w:r>
    </w:p>
    <w:p w14:paraId="37A0F810" w14:textId="1258695F" w:rsidR="005F19EF" w:rsidRPr="00CD4896" w:rsidRDefault="005F19EF" w:rsidP="00B300FB">
      <w:p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Так как в системе не будет предусмотрен учёт продаж и цены отдельной продукции, не имеет смыла реализация последних двух методов зависящий от цены товаров.</w:t>
      </w:r>
    </w:p>
    <w:p w14:paraId="307BD271" w14:textId="4FFBCA7D" w:rsidR="00D03B15" w:rsidRPr="00CD4896" w:rsidRDefault="00D03B15" w:rsidP="00B300FB">
      <w:p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В системе будет возможность выбор расположения товара на складе с учётом его особенностей:</w:t>
      </w:r>
    </w:p>
    <w:p w14:paraId="73EE05D9" w14:textId="01CA8B4F" w:rsidR="00736264" w:rsidRPr="00CD4896" w:rsidRDefault="00D03B15" w:rsidP="00B300FB">
      <w:pPr>
        <w:pStyle w:val="a4"/>
        <w:numPr>
          <w:ilvl w:val="0"/>
          <w:numId w:val="15"/>
        </w:num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Хрупкий – данная продукция должна храниться в помещениях с ручной погрузкой</w:t>
      </w:r>
    </w:p>
    <w:p w14:paraId="10FA46BD" w14:textId="3C849C02" w:rsidR="00D03B15" w:rsidRPr="00CD4896" w:rsidRDefault="00D03B15" w:rsidP="00B300FB">
      <w:pPr>
        <w:pStyle w:val="a4"/>
        <w:numPr>
          <w:ilvl w:val="0"/>
          <w:numId w:val="15"/>
        </w:num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Хранение в темноте – данная продукция (чаще всего это бытовая химия) негативно реагирует на долгое воздействие света, в следствии чего приходит в негодность раньше</w:t>
      </w:r>
    </w:p>
    <w:p w14:paraId="6F85374A" w14:textId="2CB90EA9" w:rsidR="00D03B15" w:rsidRPr="00CD4896" w:rsidRDefault="00D03B15" w:rsidP="00B300FB">
      <w:pPr>
        <w:pStyle w:val="a4"/>
        <w:numPr>
          <w:ilvl w:val="0"/>
          <w:numId w:val="15"/>
        </w:num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CD4896">
        <w:rPr>
          <w:rFonts w:ascii="Times New Roman" w:eastAsia="Times New Roman" w:hAnsi="Times New Roman" w:cs="Times New Roman"/>
          <w:sz w:val="28"/>
          <w:szCs w:val="28"/>
        </w:rPr>
        <w:t>Влагобоязнь</w:t>
      </w:r>
      <w:proofErr w:type="spellEnd"/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– данная проду</w:t>
      </w:r>
      <w:r w:rsidR="00AB175B" w:rsidRPr="00CD4896">
        <w:rPr>
          <w:rFonts w:ascii="Times New Roman" w:eastAsia="Times New Roman" w:hAnsi="Times New Roman" w:cs="Times New Roman"/>
          <w:sz w:val="28"/>
          <w:szCs w:val="28"/>
        </w:rPr>
        <w:t>к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>ция должна храниться в помещениях с определённым уровнем влажности</w:t>
      </w:r>
    </w:p>
    <w:p w14:paraId="205A9C18" w14:textId="59DD96AB" w:rsidR="00736264" w:rsidRPr="00CD4896" w:rsidRDefault="00736264" w:rsidP="00B300FB">
      <w:pPr>
        <w:pStyle w:val="a4"/>
        <w:numPr>
          <w:ilvl w:val="0"/>
          <w:numId w:val="15"/>
        </w:num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Боязнь излучение – любое излучение портит продукцию (к примеру фотоплёнка)</w:t>
      </w:r>
    </w:p>
    <w:p w14:paraId="24E9F890" w14:textId="7E582DC2" w:rsidR="00736264" w:rsidRPr="00CD4896" w:rsidRDefault="00736264" w:rsidP="00B300FB">
      <w:pPr>
        <w:pStyle w:val="a4"/>
        <w:numPr>
          <w:ilvl w:val="0"/>
          <w:numId w:val="15"/>
        </w:num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Запрет хранения </w:t>
      </w:r>
      <w:r w:rsidR="001B1774" w:rsidRPr="00CD4896">
        <w:rPr>
          <w:rFonts w:ascii="Times New Roman" w:eastAsia="Times New Roman" w:hAnsi="Times New Roman" w:cs="Times New Roman"/>
          <w:sz w:val="28"/>
          <w:szCs w:val="28"/>
        </w:rPr>
        <w:t>ш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>табелями – данное свойство указывает, что продукцию не</w:t>
      </w:r>
      <w:r w:rsidR="001B1774" w:rsidRPr="00CD4896">
        <w:rPr>
          <w:rFonts w:ascii="Times New Roman" w:eastAsia="Times New Roman" w:hAnsi="Times New Roman" w:cs="Times New Roman"/>
          <w:sz w:val="28"/>
          <w:szCs w:val="28"/>
        </w:rPr>
        <w:t>льзя хранить штабелями</w:t>
      </w:r>
    </w:p>
    <w:p w14:paraId="17E066BD" w14:textId="3E6875CC" w:rsidR="00BB1F7B" w:rsidRPr="00CD4896" w:rsidRDefault="00BB1F7B" w:rsidP="00B300FB">
      <w:p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Также будет предусмотрена возможность добавления новых критериев при необходимости.</w:t>
      </w:r>
    </w:p>
    <w:p w14:paraId="3D487481" w14:textId="3F7C0F69" w:rsidR="00AD2DF0" w:rsidRPr="00CD4896" w:rsidRDefault="000B64B0" w:rsidP="001B1774">
      <w:p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hAnsi="Times New Roman" w:cs="Times New Roman"/>
        </w:rPr>
        <w:object w:dxaOrig="7860" w:dyaOrig="5760" w14:anchorId="604990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1.25pt;height:338.25pt" o:ole="">
            <v:imagedata r:id="rId9" o:title=""/>
          </v:shape>
          <o:OLEObject Type="Embed" ProgID="Visio.Drawing.15" ShapeID="_x0000_i1025" DrawAspect="Content" ObjectID="_1747599948" r:id="rId10"/>
        </w:object>
      </w:r>
    </w:p>
    <w:p w14:paraId="08E5261A" w14:textId="4904010E" w:rsidR="005F19EF" w:rsidRPr="00CD4896" w:rsidRDefault="006B4510" w:rsidP="00E86519">
      <w:pPr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Рисунок 1 – </w:t>
      </w:r>
      <w:r w:rsidR="00E86519" w:rsidRPr="00CD4896">
        <w:rPr>
          <w:rFonts w:ascii="Times New Roman" w:eastAsia="Times New Roman" w:hAnsi="Times New Roman" w:cs="Times New Roman"/>
          <w:sz w:val="28"/>
          <w:szCs w:val="28"/>
        </w:rPr>
        <w:t xml:space="preserve">контекстная 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функциональная диаграмма по учету </w:t>
      </w:r>
      <w:r w:rsidR="005F19EF" w:rsidRPr="00CD4896">
        <w:rPr>
          <w:rFonts w:ascii="Times New Roman" w:eastAsia="Times New Roman" w:hAnsi="Times New Roman" w:cs="Times New Roman"/>
          <w:sz w:val="28"/>
          <w:szCs w:val="28"/>
        </w:rPr>
        <w:t>продукции на складе</w:t>
      </w:r>
    </w:p>
    <w:p w14:paraId="59786068" w14:textId="505F2D11" w:rsidR="00926903" w:rsidRPr="00CD4896" w:rsidRDefault="006B4510" w:rsidP="00B300FB">
      <w:pP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IDEF0 </w:t>
      </w:r>
      <w:r w:rsidR="00E86519" w:rsidRPr="00CD4896">
        <w:rPr>
          <w:rFonts w:ascii="Times New Roman" w:eastAsia="Times New Roman" w:hAnsi="Times New Roman" w:cs="Times New Roman"/>
          <w:sz w:val="28"/>
          <w:szCs w:val="28"/>
        </w:rPr>
        <w:t>–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86519" w:rsidRPr="00CD4896">
        <w:rPr>
          <w:rFonts w:ascii="Times New Roman" w:eastAsia="Times New Roman" w:hAnsi="Times New Roman" w:cs="Times New Roman"/>
          <w:sz w:val="28"/>
          <w:szCs w:val="28"/>
        </w:rPr>
        <w:t>функциональная модель</w:t>
      </w:r>
      <w:r w:rsidR="00FB0CF5" w:rsidRPr="00CD4896">
        <w:rPr>
          <w:rFonts w:ascii="Times New Roman" w:eastAsia="Times New Roman" w:hAnsi="Times New Roman" w:cs="Times New Roman"/>
          <w:sz w:val="28"/>
          <w:szCs w:val="28"/>
        </w:rPr>
        <w:t>,</w:t>
      </w:r>
      <w:r w:rsidR="00E86519" w:rsidRPr="00CD4896">
        <w:rPr>
          <w:rFonts w:ascii="Times New Roman" w:eastAsia="Times New Roman" w:hAnsi="Times New Roman" w:cs="Times New Roman"/>
          <w:sz w:val="28"/>
          <w:szCs w:val="28"/>
        </w:rPr>
        <w:t xml:space="preserve"> отображающая основной или набор второстепенных бизнес-процессов, а также входные данные, которые должны быть предоставлены для выполнения определённого бизнес-процесса, механизмы, при помощи которых он выполняется (снизу) и контролирующие выполнение (сверху), а также результаты данного процесса.</w:t>
      </w:r>
    </w:p>
    <w:p w14:paraId="006E5C98" w14:textId="2723EEBD" w:rsidR="000B64B0" w:rsidRPr="00CD4896" w:rsidRDefault="000B64B0" w:rsidP="00926903">
      <w:pPr>
        <w:spacing w:after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hAnsi="Times New Roman" w:cs="Times New Roman"/>
        </w:rPr>
        <w:object w:dxaOrig="11685" w:dyaOrig="8505" w14:anchorId="24E2E918">
          <v:shape id="_x0000_i1026" type="#_x0000_t75" style="width:496.5pt;height:5in" o:ole="">
            <v:imagedata r:id="rId11" o:title=""/>
          </v:shape>
          <o:OLEObject Type="Embed" ProgID="Visio.Drawing.15" ShapeID="_x0000_i1026" DrawAspect="Content" ObjectID="_1747599949" r:id="rId12"/>
        </w:object>
      </w:r>
    </w:p>
    <w:p w14:paraId="035F2CE5" w14:textId="5D1D3D1B" w:rsidR="00A429EB" w:rsidRPr="00CD4896" w:rsidRDefault="00926903" w:rsidP="00EF48CF">
      <w:pPr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Рисунок 2 – диаграмма декомпозиции учёта продукции</w:t>
      </w:r>
    </w:p>
    <w:p w14:paraId="45BE1FE2" w14:textId="0FB18419" w:rsidR="00926903" w:rsidRPr="00CD4896" w:rsidRDefault="00926903" w:rsidP="00B300FB">
      <w:pP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Диаграмма декомпозиции – это функциональная модель, описывающая подпроцессы основного бизнес-процесса системы.</w:t>
      </w:r>
    </w:p>
    <w:p w14:paraId="31846341" w14:textId="441C758E" w:rsidR="00A429EB" w:rsidRPr="00CD4896" w:rsidRDefault="006B4510" w:rsidP="00A4610D">
      <w:pPr>
        <w:pStyle w:val="2"/>
        <w:numPr>
          <w:ilvl w:val="1"/>
          <w:numId w:val="24"/>
        </w:numPr>
        <w:ind w:left="851" w:hanging="425"/>
        <w:rPr>
          <w:rFonts w:cs="Times New Roman"/>
          <w:szCs w:val="28"/>
        </w:rPr>
      </w:pPr>
      <w:bookmarkStart w:id="6" w:name="_heading=h.3znysh7" w:colFirst="0" w:colLast="0"/>
      <w:bookmarkStart w:id="7" w:name="_Toc136984765"/>
      <w:bookmarkEnd w:id="6"/>
      <w:r w:rsidRPr="00CD4896">
        <w:rPr>
          <w:rFonts w:cs="Times New Roman"/>
          <w:szCs w:val="28"/>
          <w:highlight w:val="white"/>
        </w:rPr>
        <w:t>Постановка задачи</w:t>
      </w:r>
      <w:bookmarkEnd w:id="7"/>
    </w:p>
    <w:p w14:paraId="44DA6B70" w14:textId="1112A84E" w:rsidR="00A429EB" w:rsidRPr="00CD4896" w:rsidRDefault="006B4510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Автоматизация данных процессов позволит сохранить информацию в базе, в которую вводится данная информация с помощью удобного интерфейса программы. </w:t>
      </w:r>
    </w:p>
    <w:p w14:paraId="0A587E62" w14:textId="77777777" w:rsidR="00A429EB" w:rsidRPr="00CD4896" w:rsidRDefault="006B4510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В данной информационной системе необходимо разработать:</w:t>
      </w:r>
    </w:p>
    <w:p w14:paraId="7FF52F25" w14:textId="5BE364AF" w:rsidR="00A429EB" w:rsidRPr="00CD4896" w:rsidRDefault="006B4510" w:rsidP="00B300FB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Базу данных в </w:t>
      </w:r>
      <w:proofErr w:type="spellStart"/>
      <w:r w:rsidR="00E86519"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Ms</w:t>
      </w:r>
      <w:proofErr w:type="spellEnd"/>
      <w:r w:rsidRPr="00CD4896">
        <w:rPr>
          <w:rFonts w:ascii="Times New Roman" w:eastAsia="Times New Roman" w:hAnsi="Times New Roman" w:cs="Times New Roman"/>
          <w:sz w:val="28"/>
          <w:szCs w:val="28"/>
        </w:rPr>
        <w:t>SQ</w:t>
      </w:r>
      <w:r w:rsidR="00E86519"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L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7C1E8B75" w14:textId="77777777" w:rsidR="00A429EB" w:rsidRPr="00CD4896" w:rsidRDefault="006B4510" w:rsidP="00B300FB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Приложение в среде программирования.</w:t>
      </w:r>
    </w:p>
    <w:p w14:paraId="3AD912CC" w14:textId="77777777" w:rsidR="00A429EB" w:rsidRPr="00CD4896" w:rsidRDefault="006B4510" w:rsidP="00B300FB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Разработать интуитивно понятный и удобный интерфейс.</w:t>
      </w:r>
    </w:p>
    <w:p w14:paraId="34B2E95D" w14:textId="77777777" w:rsidR="00A429EB" w:rsidRPr="00CD4896" w:rsidRDefault="006B4510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Так же нужно разработать функциональные возможности системы:</w:t>
      </w:r>
    </w:p>
    <w:p w14:paraId="4EAF52AD" w14:textId="4065C4AB" w:rsidR="00A429EB" w:rsidRPr="00CD4896" w:rsidRDefault="00926903" w:rsidP="00B300FB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Р</w:t>
      </w:r>
      <w:r w:rsidR="006B4510" w:rsidRPr="00CD4896">
        <w:rPr>
          <w:rFonts w:ascii="Times New Roman" w:eastAsia="Times New Roman" w:hAnsi="Times New Roman" w:cs="Times New Roman"/>
          <w:sz w:val="28"/>
          <w:szCs w:val="28"/>
        </w:rPr>
        <w:t>едактирование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и просмотр</w:t>
      </w:r>
      <w:r w:rsidR="006B4510" w:rsidRPr="00CD4896">
        <w:rPr>
          <w:rFonts w:ascii="Times New Roman" w:eastAsia="Times New Roman" w:hAnsi="Times New Roman" w:cs="Times New Roman"/>
          <w:sz w:val="28"/>
          <w:szCs w:val="28"/>
        </w:rPr>
        <w:t xml:space="preserve"> данных </w:t>
      </w:r>
      <w:r w:rsidR="00E86519" w:rsidRPr="00CD4896">
        <w:rPr>
          <w:rFonts w:ascii="Times New Roman" w:eastAsia="Times New Roman" w:hAnsi="Times New Roman" w:cs="Times New Roman"/>
          <w:sz w:val="28"/>
          <w:szCs w:val="28"/>
        </w:rPr>
        <w:t>о</w:t>
      </w:r>
      <w:r w:rsidR="006B4510" w:rsidRPr="00CD489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86519" w:rsidRPr="00CD4896">
        <w:rPr>
          <w:rFonts w:ascii="Times New Roman" w:eastAsia="Times New Roman" w:hAnsi="Times New Roman" w:cs="Times New Roman"/>
          <w:sz w:val="28"/>
          <w:szCs w:val="28"/>
        </w:rPr>
        <w:t>продукции</w:t>
      </w:r>
      <w:r w:rsidR="006B4510" w:rsidRPr="00CD4896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37039209" w14:textId="474E4D7E" w:rsidR="00A429EB" w:rsidRPr="00CD4896" w:rsidRDefault="00926903" w:rsidP="00B300FB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П</w:t>
      </w:r>
      <w:r w:rsidR="00E86519" w:rsidRPr="00CD4896">
        <w:rPr>
          <w:rFonts w:ascii="Times New Roman" w:eastAsia="Times New Roman" w:hAnsi="Times New Roman" w:cs="Times New Roman"/>
          <w:sz w:val="28"/>
          <w:szCs w:val="28"/>
        </w:rPr>
        <w:t>оиск и фильтр данных о продукции</w:t>
      </w:r>
      <w:r w:rsidR="006B4510" w:rsidRPr="00CD4896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2054369B" w14:textId="36E43A4F" w:rsidR="00E86519" w:rsidRPr="00CD4896" w:rsidRDefault="00926903" w:rsidP="00B300FB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Р</w:t>
      </w:r>
      <w:r w:rsidR="00E86519" w:rsidRPr="00CD4896">
        <w:rPr>
          <w:rFonts w:ascii="Times New Roman" w:eastAsia="Times New Roman" w:hAnsi="Times New Roman" w:cs="Times New Roman"/>
          <w:sz w:val="28"/>
          <w:szCs w:val="28"/>
        </w:rPr>
        <w:t>едактирование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и просмотр</w:t>
      </w:r>
      <w:r w:rsidR="00E86519" w:rsidRPr="00CD4896">
        <w:rPr>
          <w:rFonts w:ascii="Times New Roman" w:eastAsia="Times New Roman" w:hAnsi="Times New Roman" w:cs="Times New Roman"/>
          <w:sz w:val="28"/>
          <w:szCs w:val="28"/>
        </w:rPr>
        <w:t xml:space="preserve"> данных клиентов.</w:t>
      </w:r>
    </w:p>
    <w:p w14:paraId="5DCA2AC3" w14:textId="2AB94C7E" w:rsidR="00E86519" w:rsidRPr="00CD4896" w:rsidRDefault="00926903" w:rsidP="00B300FB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Р</w:t>
      </w:r>
      <w:r w:rsidR="00E86519" w:rsidRPr="00CD4896">
        <w:rPr>
          <w:rFonts w:ascii="Times New Roman" w:eastAsia="Times New Roman" w:hAnsi="Times New Roman" w:cs="Times New Roman"/>
          <w:sz w:val="28"/>
          <w:szCs w:val="28"/>
        </w:rPr>
        <w:t>едактирование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и просмотр</w:t>
      </w:r>
      <w:r w:rsidR="00E86519" w:rsidRPr="00CD4896">
        <w:rPr>
          <w:rFonts w:ascii="Times New Roman" w:eastAsia="Times New Roman" w:hAnsi="Times New Roman" w:cs="Times New Roman"/>
          <w:sz w:val="28"/>
          <w:szCs w:val="28"/>
        </w:rPr>
        <w:t xml:space="preserve"> данных поставок на склад и отправлений со склада.</w:t>
      </w:r>
    </w:p>
    <w:p w14:paraId="0CA086C0" w14:textId="11884046" w:rsidR="00926903" w:rsidRPr="00CD4896" w:rsidRDefault="000B06E9" w:rsidP="00B300FB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D4896">
        <w:rPr>
          <w:rFonts w:ascii="Times New Roman" w:hAnsi="Times New Roman" w:cs="Times New Roman"/>
          <w:sz w:val="28"/>
          <w:szCs w:val="28"/>
        </w:rPr>
        <w:t>Выбор мес</w:t>
      </w:r>
      <w:r w:rsidR="001B1774" w:rsidRPr="00CD4896">
        <w:rPr>
          <w:rFonts w:ascii="Times New Roman" w:hAnsi="Times New Roman" w:cs="Times New Roman"/>
          <w:sz w:val="28"/>
          <w:szCs w:val="28"/>
        </w:rPr>
        <w:t>та</w:t>
      </w:r>
      <w:r w:rsidRPr="00CD4896">
        <w:rPr>
          <w:rFonts w:ascii="Times New Roman" w:hAnsi="Times New Roman" w:cs="Times New Roman"/>
          <w:sz w:val="28"/>
          <w:szCs w:val="28"/>
        </w:rPr>
        <w:t xml:space="preserve"> для</w:t>
      </w:r>
      <w:r w:rsidR="00926903" w:rsidRPr="00CD4896">
        <w:rPr>
          <w:rFonts w:ascii="Times New Roman" w:hAnsi="Times New Roman" w:cs="Times New Roman"/>
          <w:sz w:val="28"/>
          <w:szCs w:val="28"/>
        </w:rPr>
        <w:t xml:space="preserve"> товаров на с</w:t>
      </w:r>
      <w:r w:rsidR="001B1774" w:rsidRPr="00CD4896">
        <w:rPr>
          <w:rFonts w:ascii="Times New Roman" w:hAnsi="Times New Roman" w:cs="Times New Roman"/>
          <w:sz w:val="28"/>
          <w:szCs w:val="28"/>
        </w:rPr>
        <w:t>к</w:t>
      </w:r>
      <w:r w:rsidR="00926903" w:rsidRPr="00CD4896">
        <w:rPr>
          <w:rFonts w:ascii="Times New Roman" w:hAnsi="Times New Roman" w:cs="Times New Roman"/>
          <w:sz w:val="28"/>
          <w:szCs w:val="28"/>
        </w:rPr>
        <w:t>ладе</w:t>
      </w:r>
    </w:p>
    <w:p w14:paraId="1F063F49" w14:textId="77777777" w:rsidR="00A429EB" w:rsidRPr="00CD4896" w:rsidRDefault="006B4510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Так же нужно разработать отчеты в системе:</w:t>
      </w:r>
    </w:p>
    <w:p w14:paraId="0890E43C" w14:textId="630EA78A" w:rsidR="00E86519" w:rsidRPr="00CD4896" w:rsidRDefault="006B4510" w:rsidP="00B300FB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отчет о </w:t>
      </w:r>
      <w:r w:rsidR="00E86519" w:rsidRPr="00CD4896">
        <w:rPr>
          <w:rFonts w:ascii="Times New Roman" w:eastAsia="Times New Roman" w:hAnsi="Times New Roman" w:cs="Times New Roman"/>
          <w:sz w:val="28"/>
          <w:szCs w:val="28"/>
        </w:rPr>
        <w:t>количестве продукции на складе по определённым критериям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6EB632AF" w14:textId="77777777" w:rsidR="00A429EB" w:rsidRPr="00CD4896" w:rsidRDefault="006B4510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Более подробный функционал системы смотри в приложение А (см. Техническое задание на ИС).</w:t>
      </w:r>
    </w:p>
    <w:p w14:paraId="04445DFB" w14:textId="4DD620DA" w:rsidR="00A429EB" w:rsidRPr="00CD4896" w:rsidRDefault="00EF48CF">
      <w:pPr>
        <w:rPr>
          <w:rFonts w:ascii="Times New Roman" w:hAnsi="Times New Roman" w:cs="Times New Roman"/>
        </w:rPr>
      </w:pPr>
      <w:r w:rsidRPr="00CD4896">
        <w:rPr>
          <w:rFonts w:ascii="Times New Roman" w:hAnsi="Times New Roman" w:cs="Times New Roman"/>
        </w:rPr>
        <w:br w:type="page"/>
      </w:r>
    </w:p>
    <w:p w14:paraId="723DE546" w14:textId="28C68550" w:rsidR="00742D4E" w:rsidRPr="00CD4896" w:rsidRDefault="006B4510" w:rsidP="00A4610D">
      <w:pPr>
        <w:pStyle w:val="1"/>
        <w:numPr>
          <w:ilvl w:val="0"/>
          <w:numId w:val="24"/>
        </w:numPr>
        <w:ind w:left="567" w:hanging="141"/>
        <w:rPr>
          <w:rFonts w:cs="Times New Roman"/>
          <w:highlight w:val="white"/>
        </w:rPr>
      </w:pPr>
      <w:bookmarkStart w:id="8" w:name="_heading=h.2et92p0" w:colFirst="0" w:colLast="0"/>
      <w:bookmarkStart w:id="9" w:name="_Toc136984766"/>
      <w:bookmarkEnd w:id="8"/>
      <w:r w:rsidRPr="00CD4896">
        <w:rPr>
          <w:rFonts w:cs="Times New Roman"/>
          <w:highlight w:val="white"/>
        </w:rPr>
        <w:lastRenderedPageBreak/>
        <w:t>ПРОЕКТНАЯ ЧАСТЬ</w:t>
      </w:r>
      <w:bookmarkEnd w:id="9"/>
    </w:p>
    <w:p w14:paraId="3441EE5A" w14:textId="0879E16A" w:rsidR="00A429EB" w:rsidRPr="00CD4896" w:rsidRDefault="006B4510" w:rsidP="00A4610D">
      <w:pPr>
        <w:pStyle w:val="2"/>
        <w:numPr>
          <w:ilvl w:val="1"/>
          <w:numId w:val="24"/>
        </w:numPr>
        <w:ind w:left="851" w:hanging="425"/>
        <w:rPr>
          <w:rFonts w:eastAsia="Times New Roman" w:cs="Times New Roman"/>
          <w:szCs w:val="28"/>
        </w:rPr>
      </w:pPr>
      <w:bookmarkStart w:id="10" w:name="_Toc136984767"/>
      <w:r w:rsidRPr="00CD4896">
        <w:rPr>
          <w:rFonts w:cs="Times New Roman"/>
          <w:szCs w:val="28"/>
          <w:highlight w:val="white"/>
        </w:rPr>
        <w:t>Проектирование и реализация базы данных системы</w:t>
      </w:r>
      <w:bookmarkEnd w:id="10"/>
    </w:p>
    <w:p w14:paraId="27B8B6FF" w14:textId="77777777" w:rsidR="00E86519" w:rsidRPr="00CD4896" w:rsidRDefault="00E86519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426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Для корректного построения базы данных, которая будет использоваться в данной системе, будет логично начать с построения модели данных или </w:t>
      </w:r>
      <w:r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ER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>-модели</w:t>
      </w:r>
      <w:r w:rsidR="006B4510" w:rsidRPr="00CD4896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764883E0" w14:textId="2769673E" w:rsidR="007608D2" w:rsidRPr="00CD4896" w:rsidRDefault="006B4510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426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ER-модель </w:t>
      </w:r>
      <w:r w:rsidR="00E86519" w:rsidRPr="00CD4896">
        <w:rPr>
          <w:rFonts w:ascii="Times New Roman" w:eastAsia="Times New Roman" w:hAnsi="Times New Roman" w:cs="Times New Roman"/>
          <w:sz w:val="28"/>
          <w:szCs w:val="28"/>
        </w:rPr>
        <w:t>–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> </w:t>
      </w:r>
      <w:r w:rsidR="00E86519" w:rsidRPr="00CD4896">
        <w:rPr>
          <w:rFonts w:ascii="Times New Roman" w:hAnsi="Times New Roman" w:cs="Times New Roman"/>
          <w:sz w:val="28"/>
          <w:szCs w:val="28"/>
        </w:rPr>
        <w:t>модель данных</w:t>
      </w:r>
      <w:r w:rsidR="00925BAB" w:rsidRPr="00CD4896">
        <w:rPr>
          <w:rFonts w:ascii="Times New Roman" w:hAnsi="Times New Roman" w:cs="Times New Roman"/>
          <w:sz w:val="28"/>
          <w:szCs w:val="28"/>
        </w:rPr>
        <w:t xml:space="preserve"> или схема вида «сущность-связь»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>.</w:t>
      </w:r>
      <w:r w:rsidR="00925BAB" w:rsidRPr="00CD4896">
        <w:rPr>
          <w:rFonts w:ascii="Times New Roman" w:eastAsia="Times New Roman" w:hAnsi="Times New Roman" w:cs="Times New Roman"/>
          <w:sz w:val="28"/>
          <w:szCs w:val="28"/>
        </w:rPr>
        <w:t xml:space="preserve"> Данная модель предназначена для отображения сущностей, присутствующих </w:t>
      </w:r>
      <w:r w:rsidR="00487C19" w:rsidRPr="00CD4896">
        <w:rPr>
          <w:rFonts w:ascii="Times New Roman" w:eastAsia="Times New Roman" w:hAnsi="Times New Roman" w:cs="Times New Roman"/>
          <w:sz w:val="28"/>
          <w:szCs w:val="28"/>
        </w:rPr>
        <w:t>в системе,</w:t>
      </w:r>
      <w:r w:rsidR="00925BAB" w:rsidRPr="00CD4896">
        <w:rPr>
          <w:rFonts w:ascii="Times New Roman" w:eastAsia="Times New Roman" w:hAnsi="Times New Roman" w:cs="Times New Roman"/>
          <w:sz w:val="28"/>
          <w:szCs w:val="28"/>
        </w:rPr>
        <w:t xml:space="preserve"> взятой для моделирования, а также связей между ними.</w:t>
      </w:r>
      <w:r w:rsidR="007608D2" w:rsidRPr="00CD489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14:paraId="561E0053" w14:textId="21F0F944" w:rsidR="007608D2" w:rsidRPr="00CD4896" w:rsidRDefault="00925BAB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426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Так как мы будем использовать реляционную базу данных в нашей системе, все связи будут в виде </w:t>
      </w:r>
      <w:r w:rsidRPr="00CD4896">
        <w:rPr>
          <w:rFonts w:ascii="Times New Roman" w:hAnsi="Times New Roman" w:cs="Times New Roman"/>
          <w:sz w:val="28"/>
          <w:szCs w:val="28"/>
        </w:rPr>
        <w:t>«один-ко-многим»,</w:t>
      </w:r>
      <w:r w:rsidR="007608D2" w:rsidRPr="00CD4896">
        <w:rPr>
          <w:rFonts w:ascii="Times New Roman" w:eastAsia="Times New Roman" w:hAnsi="Times New Roman" w:cs="Times New Roman"/>
          <w:sz w:val="28"/>
          <w:szCs w:val="28"/>
        </w:rPr>
        <w:t xml:space="preserve"> это значит, что на объект в первой таблице может ссылаться множество объектов из второй, но объект из второй таблицы может ссылаться лишь на один объект из первой. </w:t>
      </w:r>
    </w:p>
    <w:p w14:paraId="61177A6B" w14:textId="0E4389B4" w:rsidR="0040097D" w:rsidRPr="00CD4896" w:rsidRDefault="007608D2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426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Реляционная база данных – база данных, объекты которой могут иметь связи с объектами в других таблицах данной базы.</w:t>
      </w:r>
      <w:r w:rsidR="0040097D" w:rsidRPr="00CD4896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793CFDD" w14:textId="173972D1" w:rsidR="000B64B0" w:rsidRPr="00CD4896" w:rsidRDefault="00955F82" w:rsidP="00955F82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firstLine="284"/>
        <w:jc w:val="center"/>
        <w:rPr>
          <w:rFonts w:ascii="Times New Roman" w:hAnsi="Times New Roman" w:cs="Times New Roman"/>
          <w:sz w:val="28"/>
          <w:szCs w:val="28"/>
        </w:rPr>
      </w:pPr>
      <w:r w:rsidRPr="00CD4896">
        <w:rPr>
          <w:rFonts w:ascii="Times New Roman" w:hAnsi="Times New Roman" w:cs="Times New Roman"/>
          <w:sz w:val="28"/>
          <w:szCs w:val="28"/>
        </w:rPr>
        <w:object w:dxaOrig="16695" w:dyaOrig="13050" w14:anchorId="650EEF32">
          <v:shape id="_x0000_i1027" type="#_x0000_t75" style="width:486.75pt;height:383.25pt" o:ole="">
            <v:imagedata r:id="rId13" o:title=""/>
          </v:shape>
          <o:OLEObject Type="Embed" ProgID="Visio.Drawing.15" ShapeID="_x0000_i1027" DrawAspect="Content" ObjectID="_1747599950" r:id="rId14"/>
        </w:object>
      </w:r>
    </w:p>
    <w:p w14:paraId="11F3380B" w14:textId="39A94A75" w:rsidR="00A429EB" w:rsidRPr="00CD4896" w:rsidRDefault="006B4510" w:rsidP="00EF48CF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Рисунок 2 – ER-модель БД</w:t>
      </w:r>
    </w:p>
    <w:p w14:paraId="3AB9C4A7" w14:textId="77777777" w:rsidR="00A429EB" w:rsidRPr="00CD4896" w:rsidRDefault="00A429E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22B9452" w14:textId="1A11EB51" w:rsidR="00085FD8" w:rsidRPr="00CD4896" w:rsidRDefault="006B4510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Разработанная ER-модель состоит из </w:t>
      </w:r>
      <w:r w:rsidR="00EB14CD" w:rsidRPr="00CD4896">
        <w:rPr>
          <w:rFonts w:ascii="Times New Roman" w:eastAsia="Times New Roman" w:hAnsi="Times New Roman" w:cs="Times New Roman"/>
          <w:sz w:val="28"/>
          <w:szCs w:val="28"/>
        </w:rPr>
        <w:t>9-</w:t>
      </w:r>
      <w:r w:rsidR="00C969D2" w:rsidRPr="00CD4896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сущностей: </w:t>
      </w:r>
      <w:r w:rsidR="00EC1B98" w:rsidRPr="00CD4896">
        <w:rPr>
          <w:rFonts w:ascii="Times New Roman" w:eastAsia="Times New Roman" w:hAnsi="Times New Roman" w:cs="Times New Roman"/>
          <w:sz w:val="28"/>
          <w:szCs w:val="28"/>
        </w:rPr>
        <w:t>транзакция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EC1B98" w:rsidRPr="00CD4896">
        <w:rPr>
          <w:rFonts w:ascii="Times New Roman" w:eastAsia="Times New Roman" w:hAnsi="Times New Roman" w:cs="Times New Roman"/>
          <w:sz w:val="28"/>
          <w:szCs w:val="28"/>
        </w:rPr>
        <w:t>клиен</w:t>
      </w:r>
      <w:r w:rsidR="00C969D2" w:rsidRPr="00CD4896">
        <w:rPr>
          <w:rFonts w:ascii="Times New Roman" w:eastAsia="Times New Roman" w:hAnsi="Times New Roman" w:cs="Times New Roman"/>
          <w:sz w:val="28"/>
          <w:szCs w:val="28"/>
        </w:rPr>
        <w:t>т,</w:t>
      </w:r>
      <w:r w:rsidR="00EC1B98" w:rsidRPr="00CD4896">
        <w:rPr>
          <w:rFonts w:ascii="Times New Roman" w:eastAsia="Times New Roman" w:hAnsi="Times New Roman" w:cs="Times New Roman"/>
          <w:sz w:val="28"/>
          <w:szCs w:val="28"/>
        </w:rPr>
        <w:t xml:space="preserve"> список продукции</w:t>
      </w:r>
      <w:r w:rsidR="00C969D2" w:rsidRPr="00CD4896">
        <w:rPr>
          <w:rFonts w:ascii="Times New Roman" w:eastAsia="Times New Roman" w:hAnsi="Times New Roman" w:cs="Times New Roman"/>
          <w:sz w:val="28"/>
          <w:szCs w:val="28"/>
        </w:rPr>
        <w:t>, продукция/условие, условие хранения, место/условие и место хранения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3C909903" w14:textId="297E0C05" w:rsidR="00085FD8" w:rsidRPr="00CD4896" w:rsidRDefault="00C969D2" w:rsidP="00B300FB">
      <w:pPr>
        <w:spacing w:after="0"/>
        <w:ind w:left="426" w:firstLine="708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С</w:t>
      </w:r>
      <w:r w:rsidR="00EC1B98" w:rsidRPr="00CD4896">
        <w:rPr>
          <w:rFonts w:ascii="Times New Roman" w:eastAsia="Times New Roman" w:hAnsi="Times New Roman" w:cs="Times New Roman"/>
          <w:sz w:val="28"/>
          <w:szCs w:val="28"/>
        </w:rPr>
        <w:t>ущности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“Транзакция”, “Клиент”</w:t>
      </w:r>
      <w:r w:rsidR="00EB14CD" w:rsidRPr="00CD4896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“Список продукции”</w:t>
      </w:r>
      <w:r w:rsidR="00EB14CD" w:rsidRPr="00CD4896">
        <w:rPr>
          <w:rFonts w:ascii="Times New Roman" w:eastAsia="Times New Roman" w:hAnsi="Times New Roman" w:cs="Times New Roman"/>
          <w:sz w:val="28"/>
          <w:szCs w:val="28"/>
        </w:rPr>
        <w:t>, “Тип транзакции” и “</w:t>
      </w:r>
      <w:r w:rsidR="00AB175B" w:rsidRPr="00CD4896">
        <w:rPr>
          <w:rFonts w:ascii="Times New Roman" w:eastAsia="Times New Roman" w:hAnsi="Times New Roman" w:cs="Times New Roman"/>
          <w:sz w:val="28"/>
          <w:szCs w:val="28"/>
        </w:rPr>
        <w:t>Сотрудник” предназначены</w:t>
      </w:r>
      <w:r w:rsidR="00EC1B98" w:rsidRPr="00CD4896">
        <w:rPr>
          <w:rFonts w:ascii="Times New Roman" w:eastAsia="Times New Roman" w:hAnsi="Times New Roman" w:cs="Times New Roman"/>
          <w:sz w:val="28"/>
          <w:szCs w:val="28"/>
        </w:rPr>
        <w:t xml:space="preserve"> для выполнения следующих задач базы данных:</w:t>
      </w:r>
    </w:p>
    <w:p w14:paraId="5D227CCF" w14:textId="56211543" w:rsidR="002268BF" w:rsidRPr="00CD4896" w:rsidRDefault="00EC1B98" w:rsidP="00B300FB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D4896">
        <w:rPr>
          <w:rFonts w:ascii="Times New Roman" w:hAnsi="Times New Roman" w:cs="Times New Roman"/>
          <w:sz w:val="28"/>
          <w:szCs w:val="28"/>
        </w:rPr>
        <w:t>Хранение</w:t>
      </w:r>
      <w:r w:rsidR="00C951A7" w:rsidRPr="00CD4896">
        <w:rPr>
          <w:rFonts w:ascii="Times New Roman" w:hAnsi="Times New Roman" w:cs="Times New Roman"/>
          <w:sz w:val="28"/>
          <w:szCs w:val="28"/>
        </w:rPr>
        <w:t xml:space="preserve"> контактной</w:t>
      </w:r>
      <w:r w:rsidRPr="00CD4896">
        <w:rPr>
          <w:rFonts w:ascii="Times New Roman" w:hAnsi="Times New Roman" w:cs="Times New Roman"/>
          <w:sz w:val="28"/>
          <w:szCs w:val="28"/>
        </w:rPr>
        <w:t xml:space="preserve"> информации о клиенте</w:t>
      </w:r>
    </w:p>
    <w:p w14:paraId="0F1B0305" w14:textId="41AB1D73" w:rsidR="00EC1B98" w:rsidRPr="00CD4896" w:rsidRDefault="00C951A7" w:rsidP="00B300FB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Отслеживание текущей продукции на складе</w:t>
      </w:r>
    </w:p>
    <w:p w14:paraId="5C959ACB" w14:textId="363A2B7C" w:rsidR="00C951A7" w:rsidRPr="00CD4896" w:rsidRDefault="00C951A7" w:rsidP="00B300FB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Отслеживание транзакций склада, то есть не только получение продукции, но и её отправка</w:t>
      </w:r>
    </w:p>
    <w:p w14:paraId="70A2F814" w14:textId="0A1D1EC8" w:rsidR="00C951A7" w:rsidRPr="00CD4896" w:rsidRDefault="00C951A7" w:rsidP="00B300FB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Отслеживание даты поступления продукции, так как предполагается использовать разные способы поступления-отчисления, в том числе зависящие от даты поставки</w:t>
      </w:r>
    </w:p>
    <w:p w14:paraId="2B1F29DE" w14:textId="2EFCD118" w:rsidR="00C951A7" w:rsidRPr="00CD4896" w:rsidRDefault="00C951A7" w:rsidP="00B300FB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Также присутствует необязательное поле срока годности, необязательное оно так как предполагается, что склад имеет возможность хранить совершенно разные виды продукции</w:t>
      </w:r>
    </w:p>
    <w:p w14:paraId="09766EE2" w14:textId="659FA410" w:rsidR="00ED225B" w:rsidRPr="00CD4896" w:rsidRDefault="00C969D2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Сущности “Условие хранения”, “Место хранения”, “Место/условие”</w:t>
      </w:r>
      <w:r w:rsidR="00EB14CD" w:rsidRPr="00CD489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>“Продукция/условие”</w:t>
      </w:r>
      <w:r w:rsidR="00EB14CD" w:rsidRPr="00CD4896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>предназначены для реализации возможности учёта расположения продукции на складе в зависимости от особенностей хранения продукции.</w:t>
      </w:r>
    </w:p>
    <w:p w14:paraId="23E94E77" w14:textId="0150E81B" w:rsidR="00A429EB" w:rsidRPr="00CD4896" w:rsidRDefault="00C969D2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П</w:t>
      </w:r>
      <w:r w:rsidR="006B4510" w:rsidRPr="00CD4896">
        <w:rPr>
          <w:rFonts w:ascii="Times New Roman" w:eastAsia="Times New Roman" w:hAnsi="Times New Roman" w:cs="Times New Roman"/>
          <w:sz w:val="28"/>
          <w:szCs w:val="28"/>
        </w:rPr>
        <w:t>осле проектирования ER-модели был</w:t>
      </w:r>
      <w:r w:rsidR="00C951A7" w:rsidRPr="00CD4896">
        <w:rPr>
          <w:rFonts w:ascii="Times New Roman" w:eastAsia="Times New Roman" w:hAnsi="Times New Roman" w:cs="Times New Roman"/>
          <w:sz w:val="28"/>
          <w:szCs w:val="28"/>
        </w:rPr>
        <w:t>а</w:t>
      </w:r>
      <w:r w:rsidR="006B4510" w:rsidRPr="00CD489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951A7" w:rsidRPr="00CD4896">
        <w:rPr>
          <w:rFonts w:ascii="Times New Roman" w:eastAsia="Times New Roman" w:hAnsi="Times New Roman" w:cs="Times New Roman"/>
          <w:sz w:val="28"/>
          <w:szCs w:val="28"/>
        </w:rPr>
        <w:t xml:space="preserve">создана база данных в </w:t>
      </w:r>
      <w:r w:rsidR="006B4510" w:rsidRPr="00CD4896">
        <w:rPr>
          <w:rFonts w:ascii="Times New Roman" w:eastAsia="Times New Roman" w:hAnsi="Times New Roman" w:cs="Times New Roman"/>
          <w:sz w:val="28"/>
          <w:szCs w:val="28"/>
        </w:rPr>
        <w:t xml:space="preserve">MS SQL - </w:t>
      </w:r>
      <w:proofErr w:type="spellStart"/>
      <w:r w:rsidR="006B4510" w:rsidRPr="00CD4896">
        <w:rPr>
          <w:rFonts w:ascii="Times New Roman" w:eastAsia="Times New Roman" w:hAnsi="Times New Roman" w:cs="Times New Roman"/>
          <w:sz w:val="28"/>
          <w:szCs w:val="28"/>
        </w:rPr>
        <w:t>server</w:t>
      </w:r>
      <w:proofErr w:type="spellEnd"/>
      <w:r w:rsidR="006B4510" w:rsidRPr="00CD4896">
        <w:rPr>
          <w:rFonts w:ascii="Times New Roman" w:eastAsia="Times New Roman" w:hAnsi="Times New Roman" w:cs="Times New Roman"/>
          <w:sz w:val="28"/>
          <w:szCs w:val="28"/>
        </w:rPr>
        <w:t xml:space="preserve">. Microsoft SQL Server - система управления реляционными базами данных (РСУБД), разработанная корпорацией Microsoft. Основной используемый язык запросов - </w:t>
      </w:r>
      <w:proofErr w:type="spellStart"/>
      <w:r w:rsidR="006B4510" w:rsidRPr="00CD4896">
        <w:rPr>
          <w:rFonts w:ascii="Times New Roman" w:eastAsia="Times New Roman" w:hAnsi="Times New Roman" w:cs="Times New Roman"/>
          <w:sz w:val="28"/>
          <w:szCs w:val="28"/>
        </w:rPr>
        <w:t>Transact</w:t>
      </w:r>
      <w:proofErr w:type="spellEnd"/>
      <w:r w:rsidR="006B4510" w:rsidRPr="00CD4896">
        <w:rPr>
          <w:rFonts w:ascii="Times New Roman" w:eastAsia="Times New Roman" w:hAnsi="Times New Roman" w:cs="Times New Roman"/>
          <w:sz w:val="28"/>
          <w:szCs w:val="28"/>
        </w:rPr>
        <w:t>-SQL, создан совместно Microsoft</w:t>
      </w:r>
      <w:r w:rsidR="001E162E" w:rsidRPr="00CD489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B4510" w:rsidRPr="00CD4896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proofErr w:type="spellStart"/>
      <w:r w:rsidR="006B4510" w:rsidRPr="00CD4896">
        <w:rPr>
          <w:rFonts w:ascii="Times New Roman" w:eastAsia="Times New Roman" w:hAnsi="Times New Roman" w:cs="Times New Roman"/>
          <w:sz w:val="28"/>
          <w:szCs w:val="28"/>
        </w:rPr>
        <w:t>Sybase</w:t>
      </w:r>
      <w:proofErr w:type="spellEnd"/>
      <w:r w:rsidR="006B4510" w:rsidRPr="00CD4896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  <w:proofErr w:type="spellStart"/>
      <w:r w:rsidR="006B4510" w:rsidRPr="00CD4896">
        <w:rPr>
          <w:rFonts w:ascii="Times New Roman" w:eastAsia="Times New Roman" w:hAnsi="Times New Roman" w:cs="Times New Roman"/>
          <w:sz w:val="28"/>
          <w:szCs w:val="28"/>
        </w:rPr>
        <w:t>Transact</w:t>
      </w:r>
      <w:proofErr w:type="spellEnd"/>
      <w:r w:rsidR="006B4510" w:rsidRPr="00CD4896">
        <w:rPr>
          <w:rFonts w:ascii="Times New Roman" w:eastAsia="Times New Roman" w:hAnsi="Times New Roman" w:cs="Times New Roman"/>
          <w:sz w:val="28"/>
          <w:szCs w:val="28"/>
        </w:rPr>
        <w:t xml:space="preserve"> - SQL является реализацией стандарта ANSI/ISO по структурированному языку запросов (SQL) с расширениями. В MS SQL - </w:t>
      </w:r>
      <w:proofErr w:type="spellStart"/>
      <w:r w:rsidR="006B4510" w:rsidRPr="00CD4896">
        <w:rPr>
          <w:rFonts w:ascii="Times New Roman" w:eastAsia="Times New Roman" w:hAnsi="Times New Roman" w:cs="Times New Roman"/>
          <w:sz w:val="28"/>
          <w:szCs w:val="28"/>
        </w:rPr>
        <w:t>server</w:t>
      </w:r>
      <w:proofErr w:type="spellEnd"/>
      <w:r w:rsidR="006B4510" w:rsidRPr="00CD4896">
        <w:rPr>
          <w:rFonts w:ascii="Times New Roman" w:eastAsia="Times New Roman" w:hAnsi="Times New Roman" w:cs="Times New Roman"/>
          <w:sz w:val="28"/>
          <w:szCs w:val="28"/>
        </w:rPr>
        <w:t xml:space="preserve"> были установлены типы данных для каждой таблицы. </w:t>
      </w:r>
    </w:p>
    <w:p w14:paraId="5817622D" w14:textId="31018600" w:rsidR="00085FD8" w:rsidRPr="00CD4896" w:rsidRDefault="006B4510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На рисунке 3 представлена физическая схема БД, реализованная на платформе MS SQL Server 2017. На модели отражены названия атрибутов и их типы данных на сервере. Так же на модели отображены связи между сущностями для обеспечения целостности данных.</w:t>
      </w:r>
    </w:p>
    <w:p w14:paraId="4873F20A" w14:textId="5FA312DC" w:rsidR="00A429EB" w:rsidRPr="00CD4896" w:rsidRDefault="00955F82" w:rsidP="008E5385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hanging="142"/>
        <w:jc w:val="center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CD4896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5F16B834" wp14:editId="05A5995B">
            <wp:extent cx="5940425" cy="3478125"/>
            <wp:effectExtent l="0" t="0" r="3175" b="825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7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E9149D" w14:textId="4881146D" w:rsidR="00085FD8" w:rsidRPr="00CD4896" w:rsidRDefault="006B4510" w:rsidP="00BB1F7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Рисунок 3 – </w:t>
      </w:r>
      <w:r w:rsidR="00594995" w:rsidRPr="00CD4896">
        <w:rPr>
          <w:rFonts w:ascii="Times New Roman" w:eastAsia="Times New Roman" w:hAnsi="Times New Roman" w:cs="Times New Roman"/>
          <w:sz w:val="28"/>
          <w:szCs w:val="28"/>
        </w:rPr>
        <w:t>Ф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>изическая модель БД</w:t>
      </w:r>
    </w:p>
    <w:p w14:paraId="3CC100AB" w14:textId="3AFC0C9B" w:rsidR="00A429EB" w:rsidRPr="00CD4896" w:rsidRDefault="006B4510" w:rsidP="00A4610D">
      <w:pPr>
        <w:pStyle w:val="2"/>
        <w:numPr>
          <w:ilvl w:val="1"/>
          <w:numId w:val="24"/>
        </w:numPr>
        <w:spacing w:before="0"/>
        <w:ind w:left="851" w:hanging="425"/>
        <w:rPr>
          <w:rFonts w:cs="Times New Roman"/>
          <w:highlight w:val="white"/>
        </w:rPr>
      </w:pPr>
      <w:bookmarkStart w:id="11" w:name="_heading=h.3dy6vkm" w:colFirst="0" w:colLast="0"/>
      <w:bookmarkStart w:id="12" w:name="_Toc136984768"/>
      <w:bookmarkEnd w:id="11"/>
      <w:r w:rsidRPr="00CD4896">
        <w:rPr>
          <w:rFonts w:cs="Times New Roman"/>
          <w:szCs w:val="28"/>
          <w:highlight w:val="white"/>
        </w:rPr>
        <w:t>Проектирование и реализация пользовательского</w:t>
      </w:r>
      <w:r w:rsidR="00742D4E" w:rsidRPr="00CD4896">
        <w:rPr>
          <w:rFonts w:cs="Times New Roman"/>
          <w:szCs w:val="28"/>
          <w:highlight w:val="white"/>
        </w:rPr>
        <w:t xml:space="preserve"> </w:t>
      </w:r>
      <w:r w:rsidRPr="00CD4896">
        <w:rPr>
          <w:rFonts w:cs="Times New Roman"/>
          <w:highlight w:val="white"/>
        </w:rPr>
        <w:t>интерфейса системы</w:t>
      </w:r>
      <w:bookmarkEnd w:id="12"/>
    </w:p>
    <w:p w14:paraId="53437C6F" w14:textId="76CA90F8" w:rsidR="00A429EB" w:rsidRPr="00CD4896" w:rsidRDefault="006B4510" w:rsidP="00A4610D">
      <w:pPr>
        <w:pBdr>
          <w:top w:val="nil"/>
          <w:left w:val="nil"/>
          <w:bottom w:val="nil"/>
          <w:right w:val="nil"/>
          <w:between w:val="nil"/>
        </w:pBd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Для реализации пользовательского интерфейса была выбрана интегрированная среда разработки Visual Studio 201</w:t>
      </w:r>
      <w:r w:rsidR="00FD5C98" w:rsidRPr="00CD4896">
        <w:rPr>
          <w:rFonts w:ascii="Times New Roman" w:eastAsia="Times New Roman" w:hAnsi="Times New Roman" w:cs="Times New Roman"/>
          <w:sz w:val="28"/>
          <w:szCs w:val="28"/>
        </w:rPr>
        <w:t>9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285F2419" w14:textId="0B7873B5" w:rsidR="00A429EB" w:rsidRPr="00CD4896" w:rsidRDefault="006B4510" w:rsidP="00A4610D">
      <w:pPr>
        <w:pBdr>
          <w:top w:val="nil"/>
          <w:left w:val="nil"/>
          <w:bottom w:val="nil"/>
          <w:right w:val="nil"/>
          <w:between w:val="nil"/>
        </w:pBd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Visual Studio - линейка продуктов компании Microsoft, включающих интегрированную среду разработки программного обеспечения и ряд других инструментальных средств. Данные продукты позволяют, разрабатывать как консольные приложения, так и приложения с</w:t>
      </w:r>
      <w:r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>графическим интерфейсом.</w:t>
      </w:r>
      <w:r w:rsidR="000571A1" w:rsidRPr="00CD4896">
        <w:rPr>
          <w:rFonts w:ascii="Times New Roman" w:eastAsia="Times New Roman" w:hAnsi="Times New Roman" w:cs="Times New Roman"/>
          <w:sz w:val="28"/>
          <w:szCs w:val="28"/>
        </w:rPr>
        <w:t xml:space="preserve"> В данном проекте будет использована технология </w:t>
      </w:r>
      <w:r w:rsidR="000571A1"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WPF</w:t>
      </w:r>
      <w:r w:rsidR="000571A1" w:rsidRPr="00CD4896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7B5FE4FB" w14:textId="77777777" w:rsidR="000571A1" w:rsidRPr="00CD4896" w:rsidRDefault="000571A1" w:rsidP="00A4610D">
      <w:pP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ab/>
      </w:r>
      <w:r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WPF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– система для построения пользовательского интерфейса в основе которой находится векторная система визуализации, что даёт возможность не зависеть от разрешения устройства на котором используется данный интерфейс.</w:t>
      </w:r>
    </w:p>
    <w:p w14:paraId="30C725A9" w14:textId="7EC58A84" w:rsidR="00A429EB" w:rsidRPr="00CD4896" w:rsidRDefault="006B4510" w:rsidP="00A4610D">
      <w:pP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Преимущества Visual Studio по сравнению с аналогичными программными продуктами это:</w:t>
      </w:r>
    </w:p>
    <w:p w14:paraId="62FC965D" w14:textId="56F8A7B7" w:rsidR="00A429EB" w:rsidRPr="00CD4896" w:rsidRDefault="000571A1" w:rsidP="00A4610D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высокая популярность позволяет находить решение проблем быстрее</w:t>
      </w:r>
      <w:r w:rsidR="006B4510" w:rsidRPr="00CD4896">
        <w:rPr>
          <w:rFonts w:ascii="Times New Roman" w:eastAsia="Times New Roman" w:hAnsi="Times New Roman" w:cs="Times New Roman"/>
          <w:sz w:val="28"/>
          <w:szCs w:val="28"/>
        </w:rPr>
        <w:t>;</w:t>
      </w:r>
    </w:p>
    <w:p w14:paraId="0F21630D" w14:textId="77777777" w:rsidR="00A429EB" w:rsidRPr="00CD4896" w:rsidRDefault="006B4510" w:rsidP="00A4610D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низкие требования разработанного приложения к ресурсам компьютера;</w:t>
      </w:r>
    </w:p>
    <w:p w14:paraId="0EE1A778" w14:textId="77777777" w:rsidR="00A429EB" w:rsidRPr="00CD4896" w:rsidRDefault="006B4510" w:rsidP="00A4610D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удачная проработка иерархии объектов;</w:t>
      </w:r>
    </w:p>
    <w:p w14:paraId="01E24D7C" w14:textId="77777777" w:rsidR="00A429EB" w:rsidRPr="00CD4896" w:rsidRDefault="006B4510" w:rsidP="00A4610D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частично бесплатная;</w:t>
      </w:r>
    </w:p>
    <w:p w14:paraId="61C34BF0" w14:textId="77777777" w:rsidR="00A429EB" w:rsidRPr="00CD4896" w:rsidRDefault="006B4510" w:rsidP="00A4610D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удобна в использовании.</w:t>
      </w:r>
    </w:p>
    <w:p w14:paraId="1C451161" w14:textId="77777777" w:rsidR="00A429EB" w:rsidRPr="00CD4896" w:rsidRDefault="006B4510" w:rsidP="00A4610D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Так же был использован язык программирования C# так как:</w:t>
      </w:r>
    </w:p>
    <w:p w14:paraId="20B882E4" w14:textId="75A288E7" w:rsidR="00A429EB" w:rsidRPr="00CD4896" w:rsidRDefault="000571A1" w:rsidP="00A4610D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также имеет высокую популярность и поддержку </w:t>
      </w:r>
      <w:r w:rsidR="00BB1F7B" w:rsidRPr="00CD4896">
        <w:rPr>
          <w:rFonts w:ascii="Times New Roman" w:eastAsia="Times New Roman" w:hAnsi="Times New Roman" w:cs="Times New Roman"/>
          <w:sz w:val="28"/>
          <w:szCs w:val="28"/>
        </w:rPr>
        <w:t>Майкрософт</w:t>
      </w:r>
      <w:r w:rsidR="006B4510" w:rsidRPr="00CD4896">
        <w:rPr>
          <w:rFonts w:ascii="Times New Roman" w:eastAsia="Times New Roman" w:hAnsi="Times New Roman" w:cs="Times New Roman"/>
          <w:sz w:val="28"/>
          <w:szCs w:val="28"/>
        </w:rPr>
        <w:t>;</w:t>
      </w:r>
    </w:p>
    <w:p w14:paraId="618237B2" w14:textId="464026FD" w:rsidR="00A429EB" w:rsidRPr="00CD4896" w:rsidRDefault="006B4510" w:rsidP="00A4610D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в последнее время много совершенствуется;</w:t>
      </w:r>
    </w:p>
    <w:p w14:paraId="5B9FA3D2" w14:textId="0FB0127F" w:rsidR="00A429EB" w:rsidRPr="00CD4896" w:rsidRDefault="000571A1" w:rsidP="00A4610D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lastRenderedPageBreak/>
        <w:t>высокое удобство написания кода, что уменьшает возможное количест</w:t>
      </w:r>
      <w:r w:rsidR="00A80841" w:rsidRPr="00CD4896">
        <w:rPr>
          <w:rFonts w:ascii="Times New Roman" w:eastAsia="Times New Roman" w:hAnsi="Times New Roman" w:cs="Times New Roman"/>
          <w:sz w:val="28"/>
          <w:szCs w:val="28"/>
        </w:rPr>
        <w:t>в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>о ошибок</w:t>
      </w:r>
      <w:r w:rsidR="006B4510" w:rsidRPr="00CD4896">
        <w:rPr>
          <w:rFonts w:ascii="Times New Roman" w:eastAsia="Times New Roman" w:hAnsi="Times New Roman" w:cs="Times New Roman"/>
          <w:sz w:val="28"/>
          <w:szCs w:val="28"/>
        </w:rPr>
        <w:t>;</w:t>
      </w:r>
    </w:p>
    <w:p w14:paraId="20C90866" w14:textId="192500A4" w:rsidR="00A429EB" w:rsidRPr="00CD4896" w:rsidRDefault="000571A1" w:rsidP="00A4610D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прост, но имеет высокую эффективность и перспективы в развитии</w:t>
      </w:r>
      <w:r w:rsidR="006B4510" w:rsidRPr="00CD4896">
        <w:rPr>
          <w:rFonts w:ascii="Times New Roman" w:eastAsia="Times New Roman" w:hAnsi="Times New Roman" w:cs="Times New Roman"/>
          <w:sz w:val="28"/>
          <w:szCs w:val="28"/>
        </w:rPr>
        <w:t>;</w:t>
      </w:r>
    </w:p>
    <w:p w14:paraId="5B53F84F" w14:textId="77777777" w:rsidR="00A429EB" w:rsidRPr="00CD4896" w:rsidRDefault="00A429EB" w:rsidP="00A4610D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3F69E4F0" w14:textId="3173A80B" w:rsidR="00A429EB" w:rsidRPr="00CD4896" w:rsidRDefault="006B4510" w:rsidP="008E5385">
      <w:pPr>
        <w:pStyle w:val="2"/>
        <w:numPr>
          <w:ilvl w:val="2"/>
          <w:numId w:val="24"/>
        </w:numPr>
        <w:spacing w:before="0"/>
        <w:ind w:left="1134" w:hanging="708"/>
        <w:rPr>
          <w:rFonts w:cs="Times New Roman"/>
          <w:szCs w:val="28"/>
        </w:rPr>
      </w:pPr>
      <w:bookmarkStart w:id="13" w:name="_heading=h.1t3h5sf" w:colFirst="0" w:colLast="0"/>
      <w:bookmarkStart w:id="14" w:name="_Toc136984769"/>
      <w:bookmarkEnd w:id="13"/>
      <w:r w:rsidRPr="00CD4896">
        <w:rPr>
          <w:rFonts w:cs="Times New Roman"/>
          <w:szCs w:val="28"/>
        </w:rPr>
        <w:t>Структура приложения</w:t>
      </w:r>
      <w:bookmarkEnd w:id="14"/>
    </w:p>
    <w:p w14:paraId="5C8096CA" w14:textId="77777777" w:rsidR="00A429EB" w:rsidRPr="00CD4896" w:rsidRDefault="006B4510" w:rsidP="00A4610D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Для реализации поставленных задач была выбрана клиент-серверная архитектура приложения.</w:t>
      </w:r>
    </w:p>
    <w:p w14:paraId="0CE92D8F" w14:textId="5B925627" w:rsidR="00A80841" w:rsidRPr="00CD4896" w:rsidRDefault="006B4510" w:rsidP="00A4610D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ab/>
        <w:t xml:space="preserve">Клиент-серверная архитектура </w:t>
      </w:r>
      <w:r w:rsidR="00FD349F" w:rsidRPr="00CD4896">
        <w:rPr>
          <w:rFonts w:ascii="Times New Roman" w:eastAsia="Times New Roman" w:hAnsi="Times New Roman" w:cs="Times New Roman"/>
          <w:sz w:val="28"/>
          <w:szCs w:val="28"/>
        </w:rPr>
        <w:t>— это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 вычислительная или сетевая архитектура, в которой задания или сетевая нагрузка распределены между поставщиками услуг, называемыми серверами, и заказчиками услуг, называемыми клиентами. Фактически клиент-сервер — это программное обеспечение. Обычно эти программы расположены на разных вычислительных машинах и взаимодействуют между собой через вычислительную сеть посредством сетевых протоколов, но они могут быть расположены также и на одной машине. </w:t>
      </w:r>
    </w:p>
    <w:p w14:paraId="5BA2B324" w14:textId="77777777" w:rsidR="00A429EB" w:rsidRPr="00CD4896" w:rsidRDefault="006B4510" w:rsidP="00A4610D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ab/>
        <w:t>Данная архитектура обладает рядом преимуществ:</w:t>
      </w:r>
    </w:p>
    <w:p w14:paraId="0BBF6637" w14:textId="77777777" w:rsidR="00A429EB" w:rsidRPr="00CD4896" w:rsidRDefault="006B4510" w:rsidP="00A4610D">
      <w:pPr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Отсутствие дублирования кода программы-сервера программами-клиентами.</w:t>
      </w:r>
    </w:p>
    <w:p w14:paraId="48C1024E" w14:textId="0806DF02" w:rsidR="00A429EB" w:rsidRPr="00CD4896" w:rsidRDefault="006B4510" w:rsidP="00A4610D">
      <w:pPr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Так как </w:t>
      </w:r>
      <w:r w:rsidR="00BB1F7B" w:rsidRPr="00CD4896">
        <w:rPr>
          <w:rFonts w:ascii="Times New Roman" w:eastAsia="Times New Roman" w:hAnsi="Times New Roman" w:cs="Times New Roman"/>
          <w:sz w:val="28"/>
          <w:szCs w:val="28"/>
        </w:rPr>
        <w:t>поиск данных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выполня</w:t>
      </w:r>
      <w:r w:rsidR="00BB1F7B" w:rsidRPr="00CD4896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>тся на сервере,</w:t>
      </w:r>
      <w:r w:rsidR="00BB1F7B" w:rsidRPr="00CD4896">
        <w:rPr>
          <w:rFonts w:ascii="Times New Roman" w:eastAsia="Times New Roman" w:hAnsi="Times New Roman" w:cs="Times New Roman"/>
          <w:sz w:val="28"/>
          <w:szCs w:val="28"/>
        </w:rPr>
        <w:t xml:space="preserve"> путём отправки запроса к БД,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то требования к компьютерам, на которых установлен клиент, снижаются.</w:t>
      </w:r>
    </w:p>
    <w:p w14:paraId="31B53895" w14:textId="7D0874D6" w:rsidR="00A429EB" w:rsidRPr="00CD4896" w:rsidRDefault="006B4510" w:rsidP="00A4610D">
      <w:pPr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Все данные хранятся на сервере, который, как правило, защищён гораздо лучше большинства клиентов. </w:t>
      </w:r>
    </w:p>
    <w:p w14:paraId="10488898" w14:textId="77777777" w:rsidR="00A429EB" w:rsidRPr="00CD4896" w:rsidRDefault="006B4510" w:rsidP="00A4610D">
      <w:pPr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На сервере проще организовать контроль полномочий, чтобы разрешать доступ к данным только клиентам с соответствующими правами доступа.</w:t>
      </w:r>
    </w:p>
    <w:p w14:paraId="49ACE83D" w14:textId="77777777" w:rsidR="00A429EB" w:rsidRPr="00CD4896" w:rsidRDefault="006B451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hAnsi="Times New Roman" w:cs="Times New Roman"/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648512" behindDoc="0" locked="0" layoutInCell="1" hidden="0" allowOverlap="1" wp14:anchorId="1E0E3BF5" wp14:editId="231EF2E2">
                <wp:simplePos x="0" y="0"/>
                <wp:positionH relativeFrom="column">
                  <wp:posOffset>800100</wp:posOffset>
                </wp:positionH>
                <wp:positionV relativeFrom="paragraph">
                  <wp:posOffset>190500</wp:posOffset>
                </wp:positionV>
                <wp:extent cx="4857115" cy="653415"/>
                <wp:effectExtent l="0" t="0" r="0" b="0"/>
                <wp:wrapNone/>
                <wp:docPr id="20" name="Группа 2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857115" cy="653415"/>
                          <a:chOff x="2911075" y="3446925"/>
                          <a:chExt cx="4869850" cy="666150"/>
                        </a:xfrm>
                      </wpg:grpSpPr>
                      <wpg:grpSp>
                        <wpg:cNvPr id="1" name="Группа 1"/>
                        <wpg:cNvGrpSpPr/>
                        <wpg:grpSpPr>
                          <a:xfrm>
                            <a:off x="2917443" y="3453293"/>
                            <a:ext cx="4857115" cy="653415"/>
                            <a:chOff x="0" y="0"/>
                            <a:chExt cx="4857115" cy="653415"/>
                          </a:xfrm>
                        </wpg:grpSpPr>
                        <wps:wsp>
                          <wps:cNvPr id="2" name="Прямоугольник 2"/>
                          <wps:cNvSpPr/>
                          <wps:spPr>
                            <a:xfrm>
                              <a:off x="0" y="0"/>
                              <a:ext cx="4857100" cy="6534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7C7B4DD2" w14:textId="77777777" w:rsidR="001E162E" w:rsidRDefault="001E162E">
                                <w:pPr>
                                  <w:spacing w:after="0" w:line="240" w:lineRule="auto"/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91425" tIns="91425" rIns="91425" bIns="91425" anchor="ctr" anchorCtr="0">
                            <a:noAutofit/>
                          </wps:bodyPr>
                        </wps:wsp>
                        <wps:wsp>
                          <wps:cNvPr id="3" name="Прямоугольник: скругленные углы 3"/>
                          <wps:cNvSpPr/>
                          <wps:spPr>
                            <a:xfrm>
                              <a:off x="0" y="12700"/>
                              <a:ext cx="1793240" cy="640715"/>
                            </a:xfrm>
                            <a:prstGeom prst="roundRect">
                              <a:avLst>
                                <a:gd name="adj" fmla="val 16667"/>
                              </a:avLst>
                            </a:prstGeom>
                            <a:solidFill>
                              <a:srgbClr val="FFFFFF"/>
                            </a:solidFill>
                            <a:ln w="12700" cap="flat" cmpd="sng">
                              <a:solidFill>
                                <a:srgbClr val="000000"/>
                              </a:solidFill>
                              <a:prstDash val="solid"/>
                              <a:round/>
                              <a:headEnd type="none" w="sm" len="sm"/>
                              <a:tailEnd type="none" w="sm" len="sm"/>
                            </a:ln>
                          </wps:spPr>
                          <wps:txbx>
                            <w:txbxContent>
                              <w:p w14:paraId="4CB135A8" w14:textId="77777777" w:rsidR="001E162E" w:rsidRDefault="001E162E">
                                <w:pPr>
                                  <w:spacing w:line="275" w:lineRule="auto"/>
                                  <w:jc w:val="center"/>
                                  <w:textDirection w:val="btLr"/>
                                </w:pPr>
                                <w:r>
                                  <w:rPr>
                                    <w:rFonts w:ascii="Times New Roman" w:eastAsia="Times New Roman" w:hAnsi="Times New Roman" w:cs="Times New Roman"/>
                                    <w:color w:val="000000"/>
                                    <w:sz w:val="36"/>
                                  </w:rPr>
                                  <w:t>Сервер БД</w:t>
                                </w:r>
                              </w:p>
                            </w:txbxContent>
                          </wps:txbx>
                          <wps:bodyPr spcFirstLastPara="1" wrap="square" lIns="88900" tIns="38100" rIns="88900" bIns="38100" anchor="t" anchorCtr="0">
                            <a:noAutofit/>
                          </wps:bodyPr>
                        </wps:wsp>
                        <wps:wsp>
                          <wps:cNvPr id="4" name="Прямоугольник: скругленные углы 4"/>
                          <wps:cNvSpPr/>
                          <wps:spPr>
                            <a:xfrm>
                              <a:off x="3063875" y="0"/>
                              <a:ext cx="1793240" cy="640715"/>
                            </a:xfrm>
                            <a:prstGeom prst="roundRect">
                              <a:avLst>
                                <a:gd name="adj" fmla="val 16667"/>
                              </a:avLst>
                            </a:prstGeom>
                            <a:solidFill>
                              <a:srgbClr val="FFFFFF"/>
                            </a:solidFill>
                            <a:ln w="12700" cap="flat" cmpd="sng">
                              <a:solidFill>
                                <a:srgbClr val="000000"/>
                              </a:solidFill>
                              <a:prstDash val="solid"/>
                              <a:round/>
                              <a:headEnd type="none" w="sm" len="sm"/>
                              <a:tailEnd type="none" w="sm" len="sm"/>
                            </a:ln>
                          </wps:spPr>
                          <wps:txbx>
                            <w:txbxContent>
                              <w:p w14:paraId="33FD9DFC" w14:textId="77777777" w:rsidR="001E162E" w:rsidRDefault="001E162E">
                                <w:pPr>
                                  <w:spacing w:line="275" w:lineRule="auto"/>
                                  <w:jc w:val="center"/>
                                  <w:textDirection w:val="btLr"/>
                                </w:pPr>
                                <w:r>
                                  <w:rPr>
                                    <w:rFonts w:ascii="Times New Roman" w:eastAsia="Times New Roman" w:hAnsi="Times New Roman" w:cs="Times New Roman"/>
                                    <w:color w:val="000000"/>
                                    <w:sz w:val="36"/>
                                  </w:rPr>
                                  <w:t>Клиент</w:t>
                                </w:r>
                              </w:p>
                            </w:txbxContent>
                          </wps:txbx>
                          <wps:bodyPr spcFirstLastPara="1" wrap="square" lIns="88900" tIns="38100" rIns="88900" bIns="38100" anchor="t" anchorCtr="0">
                            <a:noAutofit/>
                          </wps:bodyPr>
                        </wps:wsp>
                        <wps:wsp>
                          <wps:cNvPr id="5" name="Полилиния: фигура 5"/>
                          <wps:cNvSpPr/>
                          <wps:spPr>
                            <a:xfrm rot="10800000">
                              <a:off x="1793240" y="155575"/>
                              <a:ext cx="1270635" cy="0"/>
                            </a:xfrm>
                            <a:custGeom>
                              <a:avLst/>
                              <a:gdLst/>
                              <a:ahLst/>
                              <a:cxnLst/>
                              <a:rect l="l" t="t" r="r" b="b"/>
                              <a:pathLst>
                                <a:path w="1270635" h="1" extrusionOk="0">
                                  <a:moveTo>
                                    <a:pt x="0" y="0"/>
                                  </a:moveTo>
                                  <a:lnTo>
                                    <a:pt x="1270635" y="0"/>
                                  </a:lnTo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12700" cap="flat" cmpd="sng">
                              <a:solidFill>
                                <a:srgbClr val="000000"/>
                              </a:solidFill>
                              <a:prstDash val="solid"/>
                              <a:round/>
                              <a:headEnd type="none" w="sm" len="sm"/>
                              <a:tailEnd type="triangle" w="med" len="med"/>
                            </a:ln>
                          </wps:spPr>
                          <wps:bodyPr spcFirstLastPara="1" wrap="square" lIns="91425" tIns="91425" rIns="91425" bIns="91425" anchor="ctr" anchorCtr="0">
                            <a:noAutofit/>
                          </wps:bodyPr>
                        </wps:wsp>
                        <wps:wsp>
                          <wps:cNvPr id="6" name="Полилиния: фигура 6"/>
                          <wps:cNvSpPr/>
                          <wps:spPr>
                            <a:xfrm>
                              <a:off x="1793240" y="438785"/>
                              <a:ext cx="1289685" cy="0"/>
                            </a:xfrm>
                            <a:custGeom>
                              <a:avLst/>
                              <a:gdLst/>
                              <a:ahLst/>
                              <a:cxnLst/>
                              <a:rect l="l" t="t" r="r" b="b"/>
                              <a:pathLst>
                                <a:path w="1289685" h="1" extrusionOk="0">
                                  <a:moveTo>
                                    <a:pt x="0" y="0"/>
                                  </a:moveTo>
                                  <a:lnTo>
                                    <a:pt x="1289685" y="0"/>
                                  </a:lnTo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12700" cap="flat" cmpd="sng">
                              <a:solidFill>
                                <a:srgbClr val="000000"/>
                              </a:solidFill>
                              <a:prstDash val="solid"/>
                              <a:round/>
                              <a:headEnd type="none" w="sm" len="sm"/>
                              <a:tailEnd type="triangle" w="med" len="med"/>
                            </a:ln>
                          </wps:spPr>
                          <wps:bodyPr spcFirstLastPara="1" wrap="square" lIns="91425" tIns="91425" rIns="91425" bIns="91425" anchor="ctr" anchorCtr="0">
                            <a:noAutofit/>
                          </wps:bodyPr>
                        </wps:wsp>
                      </wpg:grpSp>
                    </wpg:wgp>
                  </a:graphicData>
                </a:graphic>
              </wp:anchor>
            </w:drawing>
          </mc:Choice>
          <mc:Fallback>
            <w:pict>
              <v:group w14:anchorId="1E0E3BF5" id="Группа 20" o:spid="_x0000_s1026" style="position:absolute;left:0;text-align:left;margin-left:63pt;margin-top:15pt;width:382.45pt;height:51.45pt;z-index:251648512" coordorigin="29110,34469" coordsize="48698,666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">
                <v:group id="Группа 1" o:spid="_x0000_s1027" style="position:absolute;left:29174;top:34532;width:48571;height:6535" coordsize="48571,65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">
                  <v:rect id="Прямоугольник 2" o:spid="_x0000_s1028" style="position:absolute;width:48571;height:653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" filled="f" stroked="f">
                    <v:textbox inset="2.53958mm,2.53958mm,2.53958mm,2.53958mm">
                      <w:txbxContent>
                        <w:p w14:paraId="7C7B4DD2" w14:textId="77777777" w:rsidR="001E162E" w:rsidRDefault="001E162E">
                          <w:pPr>
                            <w:spacing w:after="0" w:line="240" w:lineRule="auto"/>
                            <w:textDirection w:val="btLr"/>
                          </w:pPr>
                        </w:p>
                      </w:txbxContent>
                    </v:textbox>
                  </v:rect>
                  <v:roundrect id="Прямоугольник: скругленные углы 3" o:spid="_x0000_s1029" style="position:absolute;top:127;width:17932;height:6407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" strokeweight="1pt">
                    <v:stroke startarrowwidth="narrow" startarrowlength="short" endarrowwidth="narrow" endarrowlength="short"/>
                    <v:textbox inset="7pt,3pt,7pt,3pt">
                      <w:txbxContent>
                        <w:p w14:paraId="4CB135A8" w14:textId="77777777" w:rsidR="001E162E" w:rsidRDefault="001E162E">
                          <w:pPr>
                            <w:spacing w:line="275" w:lineRule="auto"/>
                            <w:jc w:val="center"/>
                            <w:textDirection w:val="btLr"/>
                          </w:pPr>
                          <w:r>
                            <w:rPr>
                              <w:rFonts w:ascii="Times New Roman" w:eastAsia="Times New Roman" w:hAnsi="Times New Roman" w:cs="Times New Roman"/>
                              <w:color w:val="000000"/>
                              <w:sz w:val="36"/>
                            </w:rPr>
                            <w:t>Сервер БД</w:t>
                          </w:r>
                        </w:p>
                      </w:txbxContent>
                    </v:textbox>
                  </v:roundrect>
                  <v:roundrect id="Прямоугольник: скругленные углы 4" o:spid="_x0000_s1030" style="position:absolute;left:30638;width:17933;height:6407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" strokeweight="1pt">
                    <v:stroke startarrowwidth="narrow" startarrowlength="short" endarrowwidth="narrow" endarrowlength="short"/>
                    <v:textbox inset="7pt,3pt,7pt,3pt">
                      <w:txbxContent>
                        <w:p w14:paraId="33FD9DFC" w14:textId="77777777" w:rsidR="001E162E" w:rsidRDefault="001E162E">
                          <w:pPr>
                            <w:spacing w:line="275" w:lineRule="auto"/>
                            <w:jc w:val="center"/>
                            <w:textDirection w:val="btLr"/>
                          </w:pPr>
                          <w:r>
                            <w:rPr>
                              <w:rFonts w:ascii="Times New Roman" w:eastAsia="Times New Roman" w:hAnsi="Times New Roman" w:cs="Times New Roman"/>
                              <w:color w:val="000000"/>
                              <w:sz w:val="36"/>
                            </w:rPr>
                            <w:t>Клиент</w:t>
                          </w:r>
                        </w:p>
                      </w:txbxContent>
                    </v:textbox>
                  </v:roundrect>
                  <v:shape id="Полилиния: фигура 5" o:spid="_x0000_s1031" style="position:absolute;left:17932;top:1555;width:12706;height:0;rotation:180;visibility:visible;mso-wrap-style:square;v-text-anchor:middle" coordsize="1270635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" path="m,l1270635,e" strokeweight="1pt">
                    <v:stroke startarrowwidth="narrow" startarrowlength="short" endarrow="block"/>
                    <v:path arrowok="t" o:extrusionok="f"/>
                  </v:shape>
                  <v:shape id="Полилиния: фигура 6" o:spid="_x0000_s1032" style="position:absolute;left:17932;top:4387;width:12897;height:0;visibility:visible;mso-wrap-style:square;v-text-anchor:middle" coordsize="1289685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" path="m,l1289685,e" strokeweight="1pt">
                    <v:stroke startarrowwidth="narrow" startarrowlength="short" endarrow="block"/>
                    <v:path arrowok="t" o:extrusionok="f"/>
                  </v:shape>
                </v:group>
              </v:group>
            </w:pict>
          </mc:Fallback>
        </mc:AlternateContent>
      </w:r>
    </w:p>
    <w:p w14:paraId="09564EC5" w14:textId="77777777" w:rsidR="00A429EB" w:rsidRPr="00CD4896" w:rsidRDefault="00A429E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4F18908A" w14:textId="77777777" w:rsidR="00A429EB" w:rsidRPr="00CD4896" w:rsidRDefault="00A429E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7C6DE814" w14:textId="77777777" w:rsidR="00A429EB" w:rsidRPr="00CD4896" w:rsidRDefault="00A429E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1F6D4153" w14:textId="77777777" w:rsidR="00A429EB" w:rsidRPr="00CD4896" w:rsidRDefault="00A429E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3D6FE2F2" w14:textId="77777777" w:rsidR="00A429EB" w:rsidRPr="00CD4896" w:rsidRDefault="006B451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Рисунок 4 – Схема клиент-серверного приложения</w:t>
      </w:r>
    </w:p>
    <w:p w14:paraId="086236EF" w14:textId="77777777" w:rsidR="00A429EB" w:rsidRPr="00CD4896" w:rsidRDefault="00A429E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3AE21A35" w14:textId="77777777" w:rsidR="00A429EB" w:rsidRPr="00CD4896" w:rsidRDefault="006B4510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Разработанное клиентское приложение выполняет все поставленные задачи, и имеет сложную архитектуру, представленную на Рисунке 5.</w:t>
      </w:r>
    </w:p>
    <w:p w14:paraId="0F14439D" w14:textId="53408E24" w:rsidR="00A429EB" w:rsidRPr="00CD4896" w:rsidRDefault="00AB2D08" w:rsidP="0090615F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hanging="142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hAnsi="Times New Roman" w:cs="Times New Roman"/>
          <w:sz w:val="28"/>
          <w:szCs w:val="28"/>
        </w:rPr>
        <w:object w:dxaOrig="10125" w:dyaOrig="12750" w14:anchorId="6399190A">
          <v:shape id="_x0000_i1028" type="#_x0000_t75" style="width:451.5pt;height:578.25pt" o:ole="">
            <v:imagedata r:id="rId16" o:title=""/>
          </v:shape>
          <o:OLEObject Type="Embed" ProgID="Visio.Drawing.15" ShapeID="_x0000_i1028" DrawAspect="Content" ObjectID="_1747599951" r:id="rId17"/>
        </w:object>
      </w:r>
    </w:p>
    <w:p w14:paraId="1772A824" w14:textId="70BCCB1D" w:rsidR="00A429EB" w:rsidRPr="00CD4896" w:rsidRDefault="006B451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Рисунок 5 – </w:t>
      </w:r>
      <w:r w:rsidR="00594995" w:rsidRPr="00CD4896">
        <w:rPr>
          <w:rFonts w:ascii="Times New Roman" w:eastAsia="Times New Roman" w:hAnsi="Times New Roman" w:cs="Times New Roman"/>
          <w:sz w:val="28"/>
          <w:szCs w:val="28"/>
        </w:rPr>
        <w:t>С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>хема приложения</w:t>
      </w:r>
    </w:p>
    <w:p w14:paraId="0B046EB7" w14:textId="761B0466" w:rsidR="00EF48CF" w:rsidRPr="00CD4896" w:rsidRDefault="006B4510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На схеме разными цветами выделены разграничения прав доступа.</w:t>
      </w:r>
      <w:r w:rsidR="00A50AC3" w:rsidRPr="00CD4896">
        <w:rPr>
          <w:rFonts w:ascii="Times New Roman" w:eastAsia="Times New Roman" w:hAnsi="Times New Roman" w:cs="Times New Roman"/>
          <w:sz w:val="28"/>
          <w:szCs w:val="28"/>
        </w:rPr>
        <w:t xml:space="preserve"> Зелёным цветом выделены функции, доступные</w:t>
      </w:r>
      <w:r w:rsidR="00A15E2E" w:rsidRPr="00CD4896">
        <w:rPr>
          <w:rFonts w:ascii="Times New Roman" w:eastAsia="Times New Roman" w:hAnsi="Times New Roman" w:cs="Times New Roman"/>
          <w:sz w:val="28"/>
          <w:szCs w:val="28"/>
        </w:rPr>
        <w:t xml:space="preserve"> а</w:t>
      </w:r>
      <w:r w:rsidR="00A50AC3" w:rsidRPr="00CD4896">
        <w:rPr>
          <w:rFonts w:ascii="Times New Roman" w:eastAsia="Times New Roman" w:hAnsi="Times New Roman" w:cs="Times New Roman"/>
          <w:sz w:val="28"/>
          <w:szCs w:val="28"/>
        </w:rPr>
        <w:t>дминистратору,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50AC3" w:rsidRPr="00CD4896">
        <w:rPr>
          <w:rFonts w:ascii="Times New Roman" w:eastAsia="Times New Roman" w:hAnsi="Times New Roman" w:cs="Times New Roman"/>
          <w:sz w:val="28"/>
          <w:szCs w:val="28"/>
        </w:rPr>
        <w:t>к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расным </w:t>
      </w:r>
      <w:r w:rsidR="00A50AC3" w:rsidRPr="00CD4896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синим цветом отмечены функции доступные</w:t>
      </w:r>
      <w:r w:rsidR="00A50AC3" w:rsidRPr="00CD489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15E2E" w:rsidRPr="00CD4896">
        <w:rPr>
          <w:rFonts w:ascii="Times New Roman" w:eastAsia="Times New Roman" w:hAnsi="Times New Roman" w:cs="Times New Roman"/>
          <w:sz w:val="28"/>
          <w:szCs w:val="28"/>
        </w:rPr>
        <w:t>менеджеру</w:t>
      </w:r>
      <w:r w:rsidR="00A50AC3" w:rsidRPr="00CD4896">
        <w:rPr>
          <w:rFonts w:ascii="Times New Roman" w:eastAsia="Times New Roman" w:hAnsi="Times New Roman" w:cs="Times New Roman"/>
          <w:sz w:val="28"/>
          <w:szCs w:val="28"/>
        </w:rPr>
        <w:t xml:space="preserve"> и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15E2E" w:rsidRPr="00CD4896">
        <w:rPr>
          <w:rFonts w:ascii="Times New Roman" w:eastAsia="Times New Roman" w:hAnsi="Times New Roman" w:cs="Times New Roman"/>
          <w:sz w:val="28"/>
          <w:szCs w:val="28"/>
        </w:rPr>
        <w:t>сотруднику с</w:t>
      </w:r>
      <w:r w:rsidR="00A50AC3" w:rsidRPr="00CD4896">
        <w:rPr>
          <w:rFonts w:ascii="Times New Roman" w:eastAsia="Times New Roman" w:hAnsi="Times New Roman" w:cs="Times New Roman"/>
          <w:sz w:val="28"/>
          <w:szCs w:val="28"/>
        </w:rPr>
        <w:t>оответственно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>, черным выделены</w:t>
      </w:r>
      <w:r w:rsidR="00A50AC3" w:rsidRPr="00CD489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>функции</w:t>
      </w:r>
      <w:r w:rsidR="00A50AC3" w:rsidRPr="00CD4896">
        <w:rPr>
          <w:rFonts w:ascii="Times New Roman" w:eastAsia="Times New Roman" w:hAnsi="Times New Roman" w:cs="Times New Roman"/>
          <w:sz w:val="28"/>
          <w:szCs w:val="28"/>
        </w:rPr>
        <w:t xml:space="preserve"> доступные для всех.</w:t>
      </w:r>
    </w:p>
    <w:p w14:paraId="45E07F32" w14:textId="4EA73BE5" w:rsidR="00A429EB" w:rsidRPr="00CD4896" w:rsidRDefault="00EF48CF" w:rsidP="00EF48CF">
      <w:pPr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14:paraId="6906E115" w14:textId="71EF406E" w:rsidR="00A429EB" w:rsidRPr="00CD4896" w:rsidRDefault="006B4510" w:rsidP="008E5385">
      <w:pPr>
        <w:pStyle w:val="2"/>
        <w:numPr>
          <w:ilvl w:val="2"/>
          <w:numId w:val="24"/>
        </w:numPr>
        <w:ind w:left="1134" w:hanging="708"/>
        <w:rPr>
          <w:rFonts w:cs="Times New Roman"/>
          <w:szCs w:val="28"/>
        </w:rPr>
      </w:pPr>
      <w:bookmarkStart w:id="15" w:name="_heading=h.4d34og8" w:colFirst="0" w:colLast="0"/>
      <w:bookmarkStart w:id="16" w:name="_Toc136984770"/>
      <w:bookmarkEnd w:id="15"/>
      <w:r w:rsidRPr="00CD4896">
        <w:rPr>
          <w:rFonts w:cs="Times New Roman"/>
          <w:szCs w:val="28"/>
        </w:rPr>
        <w:lastRenderedPageBreak/>
        <w:t>Реализация пользовательских форм</w:t>
      </w:r>
      <w:bookmarkEnd w:id="16"/>
    </w:p>
    <w:p w14:paraId="6A3B88ED" w14:textId="1C994BE9" w:rsidR="00A429EB" w:rsidRPr="00CD4896" w:rsidRDefault="00E02F34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noProof/>
          <w:sz w:val="28"/>
          <w:szCs w:val="28"/>
        </w:rPr>
        <w:drawing>
          <wp:anchor distT="0" distB="0" distL="114300" distR="114300" simplePos="0" relativeHeight="251667968" behindDoc="0" locked="0" layoutInCell="1" allowOverlap="1" wp14:anchorId="5041879E" wp14:editId="6CDD32E9">
            <wp:simplePos x="0" y="0"/>
            <wp:positionH relativeFrom="column">
              <wp:posOffset>1788795</wp:posOffset>
            </wp:positionH>
            <wp:positionV relativeFrom="paragraph">
              <wp:posOffset>676465</wp:posOffset>
            </wp:positionV>
            <wp:extent cx="2600325" cy="2947035"/>
            <wp:effectExtent l="0" t="0" r="9525" b="5715"/>
            <wp:wrapTopAndBottom/>
            <wp:docPr id="88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82" b="1156"/>
                    <a:stretch/>
                  </pic:blipFill>
                  <pic:spPr bwMode="auto">
                    <a:xfrm>
                      <a:off x="0" y="0"/>
                      <a:ext cx="2600325" cy="29470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B4510" w:rsidRPr="00CD4896">
        <w:rPr>
          <w:rFonts w:ascii="Times New Roman" w:eastAsia="Times New Roman" w:hAnsi="Times New Roman" w:cs="Times New Roman"/>
          <w:sz w:val="28"/>
          <w:szCs w:val="28"/>
        </w:rPr>
        <w:tab/>
      </w:r>
      <w:r w:rsidR="00E57079" w:rsidRPr="00CD4896">
        <w:rPr>
          <w:rFonts w:ascii="Times New Roman" w:eastAsia="Times New Roman" w:hAnsi="Times New Roman" w:cs="Times New Roman"/>
          <w:sz w:val="28"/>
          <w:szCs w:val="28"/>
        </w:rPr>
        <w:t xml:space="preserve">В процессе выполнения курсового проекта было создано приложение в среде разработки </w:t>
      </w:r>
      <w:r w:rsidR="00E57079"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Microsoft</w:t>
      </w:r>
      <w:r w:rsidR="00E57079" w:rsidRPr="00CD489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57079"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Visual</w:t>
      </w:r>
      <w:r w:rsidR="00E57079" w:rsidRPr="00CD489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57079"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Studio</w:t>
      </w:r>
      <w:r w:rsidR="00E57079" w:rsidRPr="00CD4896">
        <w:rPr>
          <w:rFonts w:ascii="Times New Roman" w:eastAsia="Times New Roman" w:hAnsi="Times New Roman" w:cs="Times New Roman"/>
          <w:sz w:val="28"/>
          <w:szCs w:val="28"/>
        </w:rPr>
        <w:t xml:space="preserve"> и база данных в </w:t>
      </w:r>
      <w:r w:rsidR="00E57079"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Microsoft</w:t>
      </w:r>
      <w:r w:rsidR="00E57079" w:rsidRPr="00CD489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57079"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SQL</w:t>
      </w:r>
      <w:r w:rsidR="00E57079" w:rsidRPr="00CD489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57079"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Server</w:t>
      </w:r>
      <w:r w:rsidR="00E57079" w:rsidRPr="00CD489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57079"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manager</w:t>
      </w:r>
      <w:r w:rsidR="00E57079" w:rsidRPr="00CD4896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14:paraId="68D50CFA" w14:textId="0CD32E06" w:rsidR="00E57079" w:rsidRPr="00CD4896" w:rsidRDefault="00E57079" w:rsidP="00E57079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1843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0900E6C2" w14:textId="3246E6AC" w:rsidR="00A429EB" w:rsidRPr="00CD4896" w:rsidRDefault="006B4510" w:rsidP="00E57079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284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Рисунок 6 – </w:t>
      </w:r>
      <w:r w:rsidR="00E57079" w:rsidRPr="00CD4896">
        <w:rPr>
          <w:rFonts w:ascii="Times New Roman" w:eastAsia="Times New Roman" w:hAnsi="Times New Roman" w:cs="Times New Roman"/>
          <w:sz w:val="28"/>
          <w:szCs w:val="28"/>
        </w:rPr>
        <w:t>Окно авторизации</w:t>
      </w:r>
    </w:p>
    <w:p w14:paraId="66540CB6" w14:textId="34A2AD23" w:rsidR="00E02F34" w:rsidRPr="00CD4896" w:rsidRDefault="006B4510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Авторизоваться можно с </w:t>
      </w:r>
      <w:r w:rsidR="00E57079" w:rsidRPr="00CD4896">
        <w:rPr>
          <w:rFonts w:ascii="Times New Roman" w:eastAsia="Times New Roman" w:hAnsi="Times New Roman" w:cs="Times New Roman"/>
          <w:sz w:val="28"/>
          <w:szCs w:val="28"/>
        </w:rPr>
        <w:t>2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57079" w:rsidRPr="00CD4896">
        <w:rPr>
          <w:rFonts w:ascii="Times New Roman" w:eastAsia="Times New Roman" w:hAnsi="Times New Roman" w:cs="Times New Roman"/>
          <w:sz w:val="28"/>
          <w:szCs w:val="28"/>
        </w:rPr>
        <w:t>сотрудников, 1 менеджера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и 1 админа. </w:t>
      </w:r>
      <w:r w:rsidR="00E02F34" w:rsidRPr="00CD4896">
        <w:rPr>
          <w:rFonts w:ascii="Times New Roman" w:eastAsia="Times New Roman" w:hAnsi="Times New Roman" w:cs="Times New Roman"/>
          <w:sz w:val="28"/>
          <w:szCs w:val="28"/>
        </w:rPr>
        <w:t>Так же присутствует возможность восстановления пароля при помощи почты или подтверждения администратора.</w:t>
      </w:r>
    </w:p>
    <w:p w14:paraId="5EE5E07A" w14:textId="6352E481" w:rsidR="00E02F34" w:rsidRPr="00CD4896" w:rsidRDefault="00E02F34" w:rsidP="00594995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851"/>
        <w:jc w:val="center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CD4896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60BA69BB" wp14:editId="7E15041F">
            <wp:extent cx="2838203" cy="3218703"/>
            <wp:effectExtent l="0" t="0" r="635" b="1270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r="1978"/>
                    <a:stretch/>
                  </pic:blipFill>
                  <pic:spPr bwMode="auto">
                    <a:xfrm>
                      <a:off x="0" y="0"/>
                      <a:ext cx="2853456" cy="32360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203BAA0" w14:textId="0B637943" w:rsidR="00E02F34" w:rsidRPr="00CD4896" w:rsidRDefault="00E02F34" w:rsidP="00E02F34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284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 w:rsidR="00CF5BEF" w:rsidRPr="00CD4896">
        <w:rPr>
          <w:rFonts w:ascii="Times New Roman" w:eastAsia="Times New Roman" w:hAnsi="Times New Roman" w:cs="Times New Roman"/>
          <w:sz w:val="28"/>
          <w:szCs w:val="28"/>
        </w:rPr>
        <w:t>7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CF5BEF" w:rsidRPr="00CD4896">
        <w:rPr>
          <w:rFonts w:ascii="Times New Roman" w:eastAsia="Times New Roman" w:hAnsi="Times New Roman" w:cs="Times New Roman"/>
          <w:sz w:val="28"/>
          <w:szCs w:val="28"/>
        </w:rPr>
        <w:t>Запрос восстановления пароля без почты</w:t>
      </w:r>
    </w:p>
    <w:p w14:paraId="43A295B0" w14:textId="4F554CFD" w:rsidR="00E02F34" w:rsidRPr="00CD4896" w:rsidRDefault="00CF5BEF" w:rsidP="00CF5BEF">
      <w:pPr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14:paraId="361706EB" w14:textId="1627F095" w:rsidR="00F10C30" w:rsidRPr="00CD4896" w:rsidRDefault="00095169" w:rsidP="00F10C30">
      <w:pPr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lastRenderedPageBreak/>
        <w:t>Код</w:t>
      </w:r>
      <w:r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>авторизации</w:t>
      </w:r>
      <w:r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:</w:t>
      </w:r>
    </w:p>
    <w:p w14:paraId="7998C643" w14:textId="77777777" w:rsidR="00095169" w:rsidRPr="00CD4896" w:rsidRDefault="00095169" w:rsidP="00B300FB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public static int </w:t>
      </w:r>
      <w:proofErr w:type="spellStart"/>
      <w:proofErr w:type="gramStart"/>
      <w:r w:rsidRPr="00CD4896">
        <w:rPr>
          <w:rFonts w:ascii="Times New Roman" w:hAnsi="Times New Roman" w:cs="Times New Roman"/>
          <w:sz w:val="24"/>
          <w:szCs w:val="24"/>
          <w:lang w:val="en-US"/>
        </w:rPr>
        <w:t>passwCheck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string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passw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>, string login)</w:t>
      </w:r>
    </w:p>
    <w:p w14:paraId="6FD59CB3" w14:textId="2EB1E486" w:rsidR="00095169" w:rsidRPr="00CD4896" w:rsidRDefault="00095169" w:rsidP="00B300FB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70E96BBF" w14:textId="77777777" w:rsidR="00095169" w:rsidRPr="00CD4896" w:rsidRDefault="00095169" w:rsidP="00B300FB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try</w:t>
      </w:r>
    </w:p>
    <w:p w14:paraId="45D76DCE" w14:textId="77777777" w:rsidR="00095169" w:rsidRPr="00CD4896" w:rsidRDefault="00095169" w:rsidP="00B300FB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14:paraId="749C5591" w14:textId="77777777" w:rsidR="00095169" w:rsidRPr="00CD4896" w:rsidRDefault="00095169" w:rsidP="00B300FB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    var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passCheck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stockEntities.GetStockEntityD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Start"/>
      <w:r w:rsidRPr="00CD4896">
        <w:rPr>
          <w:rFonts w:ascii="Times New Roman" w:hAnsi="Times New Roman" w:cs="Times New Roman"/>
          <w:sz w:val="24"/>
          <w:szCs w:val="24"/>
          <w:lang w:val="en-US"/>
        </w:rPr>
        <w:t>).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Employee.Where</w:t>
      </w:r>
      <w:proofErr w:type="spellEnd"/>
      <w:proofErr w:type="gram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(p =&gt;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p.Emp_Login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== login).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FirstOrDefault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>();</w:t>
      </w:r>
    </w:p>
    <w:p w14:paraId="2C8BA4CC" w14:textId="77777777" w:rsidR="00095169" w:rsidRPr="00CD4896" w:rsidRDefault="00095169" w:rsidP="00B300FB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    if (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stockEntities.GetStockEntity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Start"/>
      <w:r w:rsidRPr="00CD4896">
        <w:rPr>
          <w:rFonts w:ascii="Times New Roman" w:hAnsi="Times New Roman" w:cs="Times New Roman"/>
          <w:sz w:val="24"/>
          <w:szCs w:val="24"/>
          <w:lang w:val="en-US"/>
        </w:rPr>
        <w:t>).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userRequest.Where</w:t>
      </w:r>
      <w:proofErr w:type="spellEnd"/>
      <w:proofErr w:type="gram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(p =&gt;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p.userID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==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passCheck.IDEmp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&amp;&amp;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p.requestState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== 0 &amp;&amp;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p.requestTypeID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== 1).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FirstOrDefault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>() != null) return 2;</w:t>
      </w:r>
    </w:p>
    <w:p w14:paraId="043DE92D" w14:textId="77777777" w:rsidR="00095169" w:rsidRPr="00CD4896" w:rsidRDefault="00095169" w:rsidP="00B300FB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    if (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passCheck.Emp_Pass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== "-") return 1;</w:t>
      </w:r>
    </w:p>
    <w:p w14:paraId="56270643" w14:textId="77777777" w:rsidR="00095169" w:rsidRPr="00CD4896" w:rsidRDefault="00095169" w:rsidP="00B300FB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    if (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passCheck.Emp_Login.Contains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>("___")) return 3;</w:t>
      </w:r>
    </w:p>
    <w:p w14:paraId="32282AE8" w14:textId="77777777" w:rsidR="00095169" w:rsidRPr="00CD4896" w:rsidRDefault="00095169" w:rsidP="00B300FB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    if (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passCheck.OStatus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>) return 4;</w:t>
      </w:r>
    </w:p>
    <w:p w14:paraId="4A02D5B4" w14:textId="77777777" w:rsidR="00095169" w:rsidRPr="00CD4896" w:rsidRDefault="00095169" w:rsidP="00B300FB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passw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= Sha256password(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passw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>);/*</w:t>
      </w:r>
      <w:r w:rsidRPr="00CD4896">
        <w:rPr>
          <w:rFonts w:ascii="Times New Roman" w:hAnsi="Times New Roman" w:cs="Times New Roman"/>
          <w:sz w:val="24"/>
          <w:szCs w:val="24"/>
        </w:rPr>
        <w:t>входящий</w:t>
      </w: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D4896">
        <w:rPr>
          <w:rFonts w:ascii="Times New Roman" w:hAnsi="Times New Roman" w:cs="Times New Roman"/>
          <w:sz w:val="24"/>
          <w:szCs w:val="24"/>
        </w:rPr>
        <w:t>пароль</w:t>
      </w: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D4896">
        <w:rPr>
          <w:rFonts w:ascii="Times New Roman" w:hAnsi="Times New Roman" w:cs="Times New Roman"/>
          <w:sz w:val="24"/>
          <w:szCs w:val="24"/>
        </w:rPr>
        <w:t>кодируется</w:t>
      </w:r>
      <w:r w:rsidRPr="00CD4896">
        <w:rPr>
          <w:rFonts w:ascii="Times New Roman" w:hAnsi="Times New Roman" w:cs="Times New Roman"/>
          <w:sz w:val="24"/>
          <w:szCs w:val="24"/>
          <w:lang w:val="en-US"/>
        </w:rPr>
        <w:t>*/</w:t>
      </w:r>
    </w:p>
    <w:p w14:paraId="69CD48E8" w14:textId="77777777" w:rsidR="00095169" w:rsidRPr="00CD4896" w:rsidRDefault="00095169" w:rsidP="00B300FB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    if (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passw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==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passCheck.Emp_Pass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/*</w:t>
      </w:r>
      <w:r w:rsidRPr="00CD4896">
        <w:rPr>
          <w:rFonts w:ascii="Times New Roman" w:hAnsi="Times New Roman" w:cs="Times New Roman"/>
          <w:sz w:val="24"/>
          <w:szCs w:val="24"/>
        </w:rPr>
        <w:t>пароль</w:t>
      </w: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D4896">
        <w:rPr>
          <w:rFonts w:ascii="Times New Roman" w:hAnsi="Times New Roman" w:cs="Times New Roman"/>
          <w:sz w:val="24"/>
          <w:szCs w:val="24"/>
        </w:rPr>
        <w:t>в</w:t>
      </w: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D4896">
        <w:rPr>
          <w:rFonts w:ascii="Times New Roman" w:hAnsi="Times New Roman" w:cs="Times New Roman"/>
          <w:sz w:val="24"/>
          <w:szCs w:val="24"/>
        </w:rPr>
        <w:t>базе</w:t>
      </w:r>
      <w:r w:rsidRPr="00CD4896">
        <w:rPr>
          <w:rFonts w:ascii="Times New Roman" w:hAnsi="Times New Roman" w:cs="Times New Roman"/>
          <w:sz w:val="24"/>
          <w:szCs w:val="24"/>
          <w:lang w:val="en-US"/>
        </w:rPr>
        <w:t>*</w:t>
      </w:r>
      <w:proofErr w:type="gramStart"/>
      <w:r w:rsidRPr="00CD4896">
        <w:rPr>
          <w:rFonts w:ascii="Times New Roman" w:hAnsi="Times New Roman" w:cs="Times New Roman"/>
          <w:sz w:val="24"/>
          <w:szCs w:val="24"/>
          <w:lang w:val="en-US"/>
        </w:rPr>
        <w:t>/ )</w:t>
      </w:r>
      <w:proofErr w:type="gramEnd"/>
    </w:p>
    <w:p w14:paraId="0372E96A" w14:textId="77777777" w:rsidR="00095169" w:rsidRPr="00CD4896" w:rsidRDefault="00095169" w:rsidP="00B300FB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return 0;</w:t>
      </w:r>
    </w:p>
    <w:p w14:paraId="6A714805" w14:textId="77777777" w:rsidR="00095169" w:rsidRPr="00CD4896" w:rsidRDefault="00095169" w:rsidP="00B300FB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    else return -1;</w:t>
      </w:r>
    </w:p>
    <w:p w14:paraId="16E4D0B8" w14:textId="77777777" w:rsidR="00095169" w:rsidRPr="00CD4896" w:rsidRDefault="00095169" w:rsidP="00B300FB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}</w:t>
      </w:r>
    </w:p>
    <w:p w14:paraId="6327E1B5" w14:textId="77777777" w:rsidR="00095169" w:rsidRPr="00CD4896" w:rsidRDefault="00095169" w:rsidP="00B300FB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catch </w:t>
      </w:r>
      <w:proofErr w:type="gramStart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{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MessageBox.Show</w:t>
      </w:r>
      <w:proofErr w:type="spellEnd"/>
      <w:proofErr w:type="gramEnd"/>
      <w:r w:rsidRPr="00CD4896">
        <w:rPr>
          <w:rFonts w:ascii="Times New Roman" w:hAnsi="Times New Roman" w:cs="Times New Roman"/>
          <w:sz w:val="24"/>
          <w:szCs w:val="24"/>
          <w:lang w:val="en-US"/>
        </w:rPr>
        <w:t>("</w:t>
      </w:r>
      <w:r w:rsidRPr="00CD4896">
        <w:rPr>
          <w:rFonts w:ascii="Times New Roman" w:hAnsi="Times New Roman" w:cs="Times New Roman"/>
          <w:sz w:val="24"/>
          <w:szCs w:val="24"/>
        </w:rPr>
        <w:t>Пользователя</w:t>
      </w: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D4896">
        <w:rPr>
          <w:rFonts w:ascii="Times New Roman" w:hAnsi="Times New Roman" w:cs="Times New Roman"/>
          <w:sz w:val="24"/>
          <w:szCs w:val="24"/>
        </w:rPr>
        <w:t>с</w:t>
      </w: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D4896">
        <w:rPr>
          <w:rFonts w:ascii="Times New Roman" w:hAnsi="Times New Roman" w:cs="Times New Roman"/>
          <w:sz w:val="24"/>
          <w:szCs w:val="24"/>
        </w:rPr>
        <w:t>таким</w:t>
      </w: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D4896">
        <w:rPr>
          <w:rFonts w:ascii="Times New Roman" w:hAnsi="Times New Roman" w:cs="Times New Roman"/>
          <w:sz w:val="24"/>
          <w:szCs w:val="24"/>
        </w:rPr>
        <w:t>логином</w:t>
      </w: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D4896">
        <w:rPr>
          <w:rFonts w:ascii="Times New Roman" w:hAnsi="Times New Roman" w:cs="Times New Roman"/>
          <w:sz w:val="24"/>
          <w:szCs w:val="24"/>
        </w:rPr>
        <w:t>не</w:t>
      </w: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D4896">
        <w:rPr>
          <w:rFonts w:ascii="Times New Roman" w:hAnsi="Times New Roman" w:cs="Times New Roman"/>
          <w:sz w:val="24"/>
          <w:szCs w:val="24"/>
        </w:rPr>
        <w:t>существует</w:t>
      </w:r>
      <w:r w:rsidRPr="00CD4896">
        <w:rPr>
          <w:rFonts w:ascii="Times New Roman" w:hAnsi="Times New Roman" w:cs="Times New Roman"/>
          <w:sz w:val="24"/>
          <w:szCs w:val="24"/>
          <w:lang w:val="en-US"/>
        </w:rPr>
        <w:t>!"); return -1; }</w:t>
      </w:r>
    </w:p>
    <w:p w14:paraId="15453FA0" w14:textId="32DB909A" w:rsidR="00095169" w:rsidRPr="00CD4896" w:rsidRDefault="00095169" w:rsidP="00B300FB">
      <w:pPr>
        <w:ind w:left="426" w:firstLine="708"/>
        <w:rPr>
          <w:rFonts w:ascii="Times New Roman" w:hAnsi="Times New Roman" w:cs="Times New Roman"/>
          <w:sz w:val="24"/>
          <w:szCs w:val="24"/>
        </w:rPr>
      </w:pPr>
      <w:r w:rsidRPr="00CD4896">
        <w:rPr>
          <w:rFonts w:ascii="Times New Roman" w:hAnsi="Times New Roman" w:cs="Times New Roman"/>
          <w:sz w:val="24"/>
          <w:szCs w:val="24"/>
        </w:rPr>
        <w:t>}</w:t>
      </w:r>
    </w:p>
    <w:p w14:paraId="57CF7729" w14:textId="77777777" w:rsidR="00C8636F" w:rsidRPr="00CD4896" w:rsidRDefault="00095169" w:rsidP="00C8636F">
      <w:pPr>
        <w:ind w:left="426" w:firstLine="708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После успешной авторизации открывается окно, содержание которого зависит от того, какой вид пользователя произвёл вход.</w:t>
      </w:r>
    </w:p>
    <w:p w14:paraId="669CFF47" w14:textId="192FBF6D" w:rsidR="00095169" w:rsidRPr="00CD4896" w:rsidRDefault="000A7BDC" w:rsidP="00C8636F">
      <w:pPr>
        <w:ind w:left="426" w:firstLine="708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Пользователю любого вида доступно редактирование своей учетной записи в системе. </w:t>
      </w:r>
      <w:proofErr w:type="gramStart"/>
      <w:r w:rsidRPr="00CD4896">
        <w:rPr>
          <w:rFonts w:ascii="Times New Roman" w:eastAsia="Times New Roman" w:hAnsi="Times New Roman" w:cs="Times New Roman"/>
          <w:sz w:val="28"/>
          <w:szCs w:val="28"/>
        </w:rPr>
        <w:t>Все изменения</w:t>
      </w:r>
      <w:proofErr w:type="gramEnd"/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связанные с базой данных записываются в список запросов.</w:t>
      </w:r>
    </w:p>
    <w:p w14:paraId="62B9FF93" w14:textId="77777777" w:rsidR="000A7BDC" w:rsidRPr="00CD4896" w:rsidRDefault="000A7BDC" w:rsidP="000A7BDC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0" distB="0" distL="0" distR="0" wp14:anchorId="3DCCA9A8" wp14:editId="741B5A92">
            <wp:extent cx="3352800" cy="3442929"/>
            <wp:effectExtent l="0" t="0" r="0" b="5715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356370" cy="3446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14:paraId="148E9A93" w14:textId="77777777" w:rsidR="000A7BDC" w:rsidRPr="00CD4896" w:rsidRDefault="000A7BDC" w:rsidP="000A7BDC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0205"/>
        </w:tabs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Рисунок 8 – Просмотр учётной записи</w:t>
      </w:r>
    </w:p>
    <w:p w14:paraId="4058364D" w14:textId="52359D3C" w:rsidR="00A429EB" w:rsidRPr="00CD4896" w:rsidRDefault="00A429EB" w:rsidP="00F10C30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0992AB7C" w14:textId="5BD1DFBD" w:rsidR="00A429EB" w:rsidRPr="00CD4896" w:rsidRDefault="00CF5BEF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0" distB="0" distL="0" distR="0" wp14:anchorId="29810A69" wp14:editId="0C1570D3">
            <wp:extent cx="5712032" cy="3017850"/>
            <wp:effectExtent l="0" t="0" r="3175" b="0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71255" cy="30491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8D1E06" w14:textId="29FC890E" w:rsidR="00654927" w:rsidRPr="00CD4896" w:rsidRDefault="00594995" w:rsidP="00654927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Рисунок 9 – Список пользователей</w:t>
      </w:r>
    </w:p>
    <w:p w14:paraId="1128B9D4" w14:textId="5822A198" w:rsidR="00A429EB" w:rsidRPr="00CD4896" w:rsidRDefault="00F46A0F" w:rsidP="00654927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0" distB="0" distL="0" distR="0" wp14:anchorId="339B5B93" wp14:editId="7B191946">
            <wp:extent cx="5469704" cy="2873828"/>
            <wp:effectExtent l="0" t="0" r="0" b="3175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523722" cy="29022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6DC71D" w14:textId="349F6E30" w:rsidR="00F10C30" w:rsidRPr="00CD4896" w:rsidRDefault="006B451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 w:rsidR="009B41D7" w:rsidRPr="00CD4896">
        <w:rPr>
          <w:rFonts w:ascii="Times New Roman" w:eastAsia="Times New Roman" w:hAnsi="Times New Roman" w:cs="Times New Roman"/>
          <w:sz w:val="28"/>
          <w:szCs w:val="28"/>
        </w:rPr>
        <w:t>10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594995" w:rsidRPr="00CD4896">
        <w:rPr>
          <w:rFonts w:ascii="Times New Roman" w:eastAsia="Times New Roman" w:hAnsi="Times New Roman" w:cs="Times New Roman"/>
          <w:sz w:val="28"/>
          <w:szCs w:val="28"/>
        </w:rPr>
        <w:t>Список запросов</w:t>
      </w:r>
    </w:p>
    <w:p w14:paraId="381AD443" w14:textId="6B42F3D2" w:rsidR="000A7BDC" w:rsidRPr="00CD4896" w:rsidRDefault="000A7BDC" w:rsidP="00C8636F">
      <w:pPr>
        <w:ind w:left="426" w:firstLine="708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Администратору доступно редактирование учетных записей других пользователей, </w:t>
      </w:r>
      <w:r w:rsidR="00C8636F" w:rsidRPr="00CD4896">
        <w:rPr>
          <w:rFonts w:ascii="Times New Roman" w:eastAsia="Times New Roman" w:hAnsi="Times New Roman" w:cs="Times New Roman"/>
          <w:sz w:val="28"/>
          <w:szCs w:val="28"/>
        </w:rPr>
        <w:t>просмотр пользователей,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работающих в данный момент в системе, удалять и добавлять пользователей, а также просматривать список запросов и одобрять запросы на восстановление пароля.</w:t>
      </w:r>
    </w:p>
    <w:p w14:paraId="3FB6AAF6" w14:textId="759D8C43" w:rsidR="00A429EB" w:rsidRPr="00CD4896" w:rsidRDefault="00F10C30" w:rsidP="00F10C30">
      <w:pPr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14:paraId="60ED506E" w14:textId="7526EAE3" w:rsidR="000A7BDC" w:rsidRPr="00CD4896" w:rsidRDefault="000A7BDC" w:rsidP="00C8636F">
      <w:pPr>
        <w:ind w:left="426" w:firstLine="708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ользователю с ролью менеджера доступно редактирование, добавление и изменение клиентов, </w:t>
      </w:r>
      <w:r w:rsidR="00C8636F" w:rsidRPr="00CD4896">
        <w:rPr>
          <w:rFonts w:ascii="Times New Roman" w:eastAsia="Times New Roman" w:hAnsi="Times New Roman" w:cs="Times New Roman"/>
          <w:sz w:val="28"/>
          <w:szCs w:val="28"/>
        </w:rPr>
        <w:t>просмотр движений,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происходивших на складах, импорт/экспорт клиентов, просмотр наполнения мест хранения и отправление отчётов клиентам по почте, эти отчёты в виде файлов </w:t>
      </w:r>
      <w:r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word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можно сохранять на компьютере менеджера.</w:t>
      </w:r>
    </w:p>
    <w:p w14:paraId="60CD0A28" w14:textId="074C229C" w:rsidR="00F46A0F" w:rsidRPr="00CD4896" w:rsidRDefault="00F46A0F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0" distB="0" distL="0" distR="0" wp14:anchorId="37646FFF" wp14:editId="37F194BC">
            <wp:extent cx="4986670" cy="2607971"/>
            <wp:effectExtent l="0" t="0" r="4445" b="1905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003294" cy="2616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8B4D9E" w14:textId="0F919A79" w:rsidR="00654927" w:rsidRPr="00CD4896" w:rsidRDefault="00594995" w:rsidP="00654927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Рисунок 11 – Список клиентов</w:t>
      </w:r>
    </w:p>
    <w:p w14:paraId="4784BA1A" w14:textId="1B3C438C" w:rsidR="00F46A0F" w:rsidRPr="00CD4896" w:rsidRDefault="00F46A0F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0" distB="0" distL="0" distR="0" wp14:anchorId="7C4266E4" wp14:editId="57B43246">
            <wp:extent cx="4985385" cy="2257425"/>
            <wp:effectExtent l="0" t="0" r="5715" b="9525"/>
            <wp:docPr id="95" name="Рисунок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b="13134"/>
                    <a:stretch/>
                  </pic:blipFill>
                  <pic:spPr bwMode="auto">
                    <a:xfrm>
                      <a:off x="0" y="0"/>
                      <a:ext cx="5010210" cy="226866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1F80389" w14:textId="46BC941B" w:rsidR="00594995" w:rsidRPr="00CD4896" w:rsidRDefault="00594995" w:rsidP="00594995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Рисунок 12 – Список транзакций</w:t>
      </w:r>
    </w:p>
    <w:p w14:paraId="29F0F00D" w14:textId="593B72F9" w:rsidR="00F46A0F" w:rsidRPr="00CD4896" w:rsidRDefault="00F46A0F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0" distB="0" distL="0" distR="0" wp14:anchorId="58B6A813" wp14:editId="7854F8F3">
            <wp:extent cx="4965404" cy="2041451"/>
            <wp:effectExtent l="0" t="0" r="6985" b="0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r="412" b="21454"/>
                    <a:stretch/>
                  </pic:blipFill>
                  <pic:spPr bwMode="auto">
                    <a:xfrm>
                      <a:off x="0" y="0"/>
                      <a:ext cx="4988463" cy="20509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D10DC9C" w14:textId="42A23E62" w:rsidR="00F10C30" w:rsidRPr="00CD4896" w:rsidRDefault="00F46A0F" w:rsidP="00F10C3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 w:rsidR="009B41D7" w:rsidRPr="00CD4896">
        <w:rPr>
          <w:rFonts w:ascii="Times New Roman" w:eastAsia="Times New Roman" w:hAnsi="Times New Roman" w:cs="Times New Roman"/>
          <w:sz w:val="28"/>
          <w:szCs w:val="28"/>
        </w:rPr>
        <w:t>13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594995" w:rsidRPr="00CD4896">
        <w:rPr>
          <w:rFonts w:ascii="Times New Roman" w:eastAsia="Times New Roman" w:hAnsi="Times New Roman" w:cs="Times New Roman"/>
          <w:sz w:val="28"/>
          <w:szCs w:val="28"/>
        </w:rPr>
        <w:t>Список мест хранения</w:t>
      </w:r>
    </w:p>
    <w:p w14:paraId="331640FE" w14:textId="77C81B33" w:rsidR="000A7BDC" w:rsidRPr="00CD4896" w:rsidRDefault="000A7BDC" w:rsidP="00F46A0F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2A093B6F" w14:textId="0147F45B" w:rsidR="00654927" w:rsidRPr="00CD4896" w:rsidRDefault="00654927" w:rsidP="00C8636F">
      <w:pPr>
        <w:ind w:left="426" w:firstLine="708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lastRenderedPageBreak/>
        <w:t>Поиск и запись хранимого клиентом, поступившего в транзакции или на конкретном месте производится в одном методе:</w:t>
      </w:r>
    </w:p>
    <w:p w14:paraId="16621102" w14:textId="77777777" w:rsidR="00654927" w:rsidRPr="00CD4896" w:rsidRDefault="00654927" w:rsidP="008D03A1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public static List&lt;Product&gt; </w:t>
      </w:r>
      <w:proofErr w:type="spellStart"/>
      <w:proofErr w:type="gramStart"/>
      <w:r w:rsidRPr="00CD4896">
        <w:rPr>
          <w:rFonts w:ascii="Times New Roman" w:hAnsi="Times New Roman" w:cs="Times New Roman"/>
          <w:sz w:val="24"/>
          <w:szCs w:val="24"/>
          <w:lang w:val="en-US"/>
        </w:rPr>
        <w:t>ProductsSearch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proofErr w:type="gramEnd"/>
      <w:r w:rsidRPr="00CD4896">
        <w:rPr>
          <w:rFonts w:ascii="Times New Roman" w:hAnsi="Times New Roman" w:cs="Times New Roman"/>
          <w:sz w:val="24"/>
          <w:szCs w:val="24"/>
          <w:lang w:val="en-US"/>
        </w:rPr>
        <w:t>transactionControll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transaction = null, Client cl = null, Place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place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= null, int type = 0)</w:t>
      </w:r>
    </w:p>
    <w:p w14:paraId="4B334434" w14:textId="77777777" w:rsidR="00654927" w:rsidRPr="00CD4896" w:rsidRDefault="00654927" w:rsidP="008D03A1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08CC6DDD" w14:textId="77777777" w:rsidR="00654927" w:rsidRPr="00CD4896" w:rsidRDefault="00654927" w:rsidP="008D03A1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stockEntities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localCont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stockEntities.GetStockEntityD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>();</w:t>
      </w:r>
    </w:p>
    <w:p w14:paraId="259F6B23" w14:textId="77777777" w:rsidR="00654927" w:rsidRPr="00CD4896" w:rsidRDefault="00654927" w:rsidP="008D03A1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List&lt;Transaction&gt; tr = </w:t>
      </w:r>
      <w:proofErr w:type="spellStart"/>
      <w:proofErr w:type="gramStart"/>
      <w:r w:rsidRPr="00CD4896">
        <w:rPr>
          <w:rFonts w:ascii="Times New Roman" w:hAnsi="Times New Roman" w:cs="Times New Roman"/>
          <w:sz w:val="24"/>
          <w:szCs w:val="24"/>
          <w:lang w:val="en-US"/>
        </w:rPr>
        <w:t>localCont.Transaction.ToList</w:t>
      </w:r>
      <w:proofErr w:type="spellEnd"/>
      <w:proofErr w:type="gramEnd"/>
      <w:r w:rsidRPr="00CD4896">
        <w:rPr>
          <w:rFonts w:ascii="Times New Roman" w:hAnsi="Times New Roman" w:cs="Times New Roman"/>
          <w:sz w:val="24"/>
          <w:szCs w:val="24"/>
          <w:lang w:val="en-US"/>
        </w:rPr>
        <w:t>();</w:t>
      </w:r>
    </w:p>
    <w:p w14:paraId="6FDDEBDD" w14:textId="77777777" w:rsidR="00654927" w:rsidRPr="00CD4896" w:rsidRDefault="00654927" w:rsidP="008D03A1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</w:p>
    <w:p w14:paraId="2FAE686F" w14:textId="77777777" w:rsidR="00654927" w:rsidRPr="00CD4896" w:rsidRDefault="00654927" w:rsidP="008D03A1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if (</w:t>
      </w:r>
      <w:proofErr w:type="gramStart"/>
      <w:r w:rsidRPr="00CD4896">
        <w:rPr>
          <w:rFonts w:ascii="Times New Roman" w:hAnsi="Times New Roman" w:cs="Times New Roman"/>
          <w:sz w:val="24"/>
          <w:szCs w:val="24"/>
          <w:lang w:val="en-US"/>
        </w:rPr>
        <w:t>transaction !</w:t>
      </w:r>
      <w:proofErr w:type="gram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= null) tr =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transaction.actualList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50E93A92" w14:textId="77777777" w:rsidR="00654927" w:rsidRPr="00CD4896" w:rsidRDefault="00654927" w:rsidP="008D03A1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if (</w:t>
      </w:r>
      <w:proofErr w:type="gramStart"/>
      <w:r w:rsidRPr="00CD4896">
        <w:rPr>
          <w:rFonts w:ascii="Times New Roman" w:hAnsi="Times New Roman" w:cs="Times New Roman"/>
          <w:sz w:val="24"/>
          <w:szCs w:val="24"/>
          <w:lang w:val="en-US"/>
        </w:rPr>
        <w:t>cl !</w:t>
      </w:r>
      <w:proofErr w:type="gram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= null &amp;&amp; cl != new Client()) tr =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tr.Where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(p =&gt;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p.ID_Client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==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cl.IDClient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>).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ToList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>();</w:t>
      </w:r>
    </w:p>
    <w:p w14:paraId="1E78E17C" w14:textId="77777777" w:rsidR="00654927" w:rsidRPr="00CD4896" w:rsidRDefault="00654927" w:rsidP="008D03A1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if (</w:t>
      </w:r>
      <w:proofErr w:type="gramStart"/>
      <w:r w:rsidRPr="00CD4896">
        <w:rPr>
          <w:rFonts w:ascii="Times New Roman" w:hAnsi="Times New Roman" w:cs="Times New Roman"/>
          <w:sz w:val="24"/>
          <w:szCs w:val="24"/>
          <w:lang w:val="en-US"/>
        </w:rPr>
        <w:t>place !</w:t>
      </w:r>
      <w:proofErr w:type="gram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= null) tr =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tr.Where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(p =&gt;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p.ID_Place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==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place.IDPlace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>).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ToList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>();</w:t>
      </w:r>
    </w:p>
    <w:p w14:paraId="1E6F21D9" w14:textId="77777777" w:rsidR="00654927" w:rsidRPr="00CD4896" w:rsidRDefault="00654927" w:rsidP="008D03A1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</w:p>
    <w:p w14:paraId="28724678" w14:textId="77777777" w:rsidR="00654927" w:rsidRPr="00CD4896" w:rsidRDefault="00654927" w:rsidP="008D03A1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List&lt;Product&gt; products = new List&lt;Product</w:t>
      </w:r>
      <w:proofErr w:type="gramStart"/>
      <w:r w:rsidRPr="00CD4896">
        <w:rPr>
          <w:rFonts w:ascii="Times New Roman" w:hAnsi="Times New Roman" w:cs="Times New Roman"/>
          <w:sz w:val="24"/>
          <w:szCs w:val="24"/>
          <w:lang w:val="en-US"/>
        </w:rPr>
        <w:t>&gt;(</w:t>
      </w:r>
      <w:proofErr w:type="gramEnd"/>
      <w:r w:rsidRPr="00CD4896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14:paraId="43062BC1" w14:textId="77777777" w:rsidR="00654927" w:rsidRPr="00CD4896" w:rsidRDefault="00654927" w:rsidP="008D03A1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</w:p>
    <w:p w14:paraId="5EC973DD" w14:textId="77777777" w:rsidR="00654927" w:rsidRPr="00CD4896" w:rsidRDefault="00654927" w:rsidP="008D03A1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foreach (Transaction t in </w:t>
      </w:r>
      <w:proofErr w:type="spellStart"/>
      <w:proofErr w:type="gramStart"/>
      <w:r w:rsidRPr="00CD4896">
        <w:rPr>
          <w:rFonts w:ascii="Times New Roman" w:hAnsi="Times New Roman" w:cs="Times New Roman"/>
          <w:sz w:val="24"/>
          <w:szCs w:val="24"/>
          <w:lang w:val="en-US"/>
        </w:rPr>
        <w:t>tr.Where</w:t>
      </w:r>
      <w:proofErr w:type="spellEnd"/>
      <w:proofErr w:type="gram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(p =&gt;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p.ID_TrTType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== 1).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ToList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>())</w:t>
      </w:r>
    </w:p>
    <w:p w14:paraId="716EBC93" w14:textId="77777777" w:rsidR="00654927" w:rsidRPr="00CD4896" w:rsidRDefault="00654927" w:rsidP="008D03A1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14:paraId="404544B2" w14:textId="77777777" w:rsidR="00654927" w:rsidRPr="00CD4896" w:rsidRDefault="00654927" w:rsidP="008D03A1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    if (</w:t>
      </w:r>
      <w:proofErr w:type="spellStart"/>
      <w:proofErr w:type="gramStart"/>
      <w:r w:rsidRPr="00CD4896">
        <w:rPr>
          <w:rFonts w:ascii="Times New Roman" w:hAnsi="Times New Roman" w:cs="Times New Roman"/>
          <w:sz w:val="24"/>
          <w:szCs w:val="24"/>
          <w:lang w:val="en-US"/>
        </w:rPr>
        <w:t>products.Where</w:t>
      </w:r>
      <w:proofErr w:type="spellEnd"/>
      <w:proofErr w:type="gram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(p =&gt;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p.IDProduct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==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t.ID_Product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>).Count() &gt; 0)</w:t>
      </w:r>
    </w:p>
    <w:p w14:paraId="3C692CB8" w14:textId="77777777" w:rsidR="00654927" w:rsidRPr="00CD4896" w:rsidRDefault="00654927" w:rsidP="008D03A1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    {</w:t>
      </w:r>
    </w:p>
    <w:p w14:paraId="29E55055" w14:textId="77777777" w:rsidR="00654927" w:rsidRPr="00CD4896" w:rsidRDefault="00654927" w:rsidP="008D03A1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CD4896">
        <w:rPr>
          <w:rFonts w:ascii="Times New Roman" w:hAnsi="Times New Roman" w:cs="Times New Roman"/>
          <w:sz w:val="24"/>
          <w:szCs w:val="24"/>
          <w:lang w:val="en-US"/>
        </w:rPr>
        <w:t>products.Find</w:t>
      </w:r>
      <w:proofErr w:type="spellEnd"/>
      <w:proofErr w:type="gram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(p =&gt;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p.IDProduct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==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t.ID_Product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).Amount +=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t.Amount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5D479D47" w14:textId="77777777" w:rsidR="00654927" w:rsidRPr="00CD4896" w:rsidRDefault="00654927" w:rsidP="008D03A1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    }</w:t>
      </w:r>
    </w:p>
    <w:p w14:paraId="1F6982D0" w14:textId="77777777" w:rsidR="00654927" w:rsidRPr="00CD4896" w:rsidRDefault="00654927" w:rsidP="008D03A1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    else</w:t>
      </w:r>
    </w:p>
    <w:p w14:paraId="2DCC2D1F" w14:textId="77777777" w:rsidR="00654927" w:rsidRPr="00CD4896" w:rsidRDefault="00654927" w:rsidP="008D03A1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    {</w:t>
      </w:r>
    </w:p>
    <w:p w14:paraId="0CEBC3A6" w14:textId="77777777" w:rsidR="00654927" w:rsidRPr="00CD4896" w:rsidRDefault="00654927" w:rsidP="008D03A1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CD4896">
        <w:rPr>
          <w:rFonts w:ascii="Times New Roman" w:hAnsi="Times New Roman" w:cs="Times New Roman"/>
          <w:sz w:val="24"/>
          <w:szCs w:val="24"/>
          <w:lang w:val="en-US"/>
        </w:rPr>
        <w:t>products.Add</w:t>
      </w:r>
      <w:proofErr w:type="spellEnd"/>
      <w:proofErr w:type="gramEnd"/>
      <w:r w:rsidRPr="00CD4896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localCont.Product.Where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(p =&gt;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p.IDProduct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==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t.ID_Product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).First());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products.Last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().Amount =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t.Amount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4BBD726C" w14:textId="77777777" w:rsidR="00654927" w:rsidRPr="00CD4896" w:rsidRDefault="00654927" w:rsidP="008D03A1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    }</w:t>
      </w:r>
    </w:p>
    <w:p w14:paraId="3DDB7F23" w14:textId="77777777" w:rsidR="00654927" w:rsidRPr="00CD4896" w:rsidRDefault="00654927" w:rsidP="008D03A1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}</w:t>
      </w:r>
    </w:p>
    <w:p w14:paraId="28A93CC1" w14:textId="77777777" w:rsidR="00654927" w:rsidRPr="00CD4896" w:rsidRDefault="00654927" w:rsidP="008D03A1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foreach (Transaction t in </w:t>
      </w:r>
      <w:proofErr w:type="spellStart"/>
      <w:proofErr w:type="gramStart"/>
      <w:r w:rsidRPr="00CD4896">
        <w:rPr>
          <w:rFonts w:ascii="Times New Roman" w:hAnsi="Times New Roman" w:cs="Times New Roman"/>
          <w:sz w:val="24"/>
          <w:szCs w:val="24"/>
          <w:lang w:val="en-US"/>
        </w:rPr>
        <w:t>tr.Where</w:t>
      </w:r>
      <w:proofErr w:type="spellEnd"/>
      <w:proofErr w:type="gram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(p =&gt;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p.ID_TrTType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== 2).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ToList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>())</w:t>
      </w:r>
    </w:p>
    <w:p w14:paraId="7F8C862F" w14:textId="77777777" w:rsidR="00654927" w:rsidRPr="00CD4896" w:rsidRDefault="00654927" w:rsidP="008D03A1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14:paraId="4D04C39E" w14:textId="77777777" w:rsidR="00654927" w:rsidRPr="00CD4896" w:rsidRDefault="00654927" w:rsidP="008D03A1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    if (</w:t>
      </w:r>
      <w:proofErr w:type="spellStart"/>
      <w:proofErr w:type="gramStart"/>
      <w:r w:rsidRPr="00CD4896">
        <w:rPr>
          <w:rFonts w:ascii="Times New Roman" w:hAnsi="Times New Roman" w:cs="Times New Roman"/>
          <w:sz w:val="24"/>
          <w:szCs w:val="24"/>
          <w:lang w:val="en-US"/>
        </w:rPr>
        <w:t>products.Where</w:t>
      </w:r>
      <w:proofErr w:type="spellEnd"/>
      <w:proofErr w:type="gram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(p =&gt;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p.IDProduct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==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t.ID_Product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).Count() &gt; 0)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products.Find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(p =&gt;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p.IDProduct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==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t.ID_Product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).Amount -=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t.Amount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4AD158B1" w14:textId="77777777" w:rsidR="00654927" w:rsidRPr="00CD4896" w:rsidRDefault="00654927" w:rsidP="008D03A1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}</w:t>
      </w:r>
    </w:p>
    <w:p w14:paraId="5C446567" w14:textId="77777777" w:rsidR="00654927" w:rsidRPr="00CD4896" w:rsidRDefault="00654927" w:rsidP="008D03A1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if (type == 1)</w:t>
      </w:r>
    </w:p>
    <w:p w14:paraId="46F2F7DC" w14:textId="77777777" w:rsidR="00654927" w:rsidRPr="00CD4896" w:rsidRDefault="00654927" w:rsidP="008D03A1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    foreach (Product pr in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localCont.Product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>) if (</w:t>
      </w:r>
      <w:proofErr w:type="spellStart"/>
      <w:proofErr w:type="gramStart"/>
      <w:r w:rsidRPr="00CD4896">
        <w:rPr>
          <w:rFonts w:ascii="Times New Roman" w:hAnsi="Times New Roman" w:cs="Times New Roman"/>
          <w:sz w:val="24"/>
          <w:szCs w:val="24"/>
          <w:lang w:val="en-US"/>
        </w:rPr>
        <w:t>products.Where</w:t>
      </w:r>
      <w:proofErr w:type="spellEnd"/>
      <w:proofErr w:type="gram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(p =&gt;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p.IDProduct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==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pr.IDProduct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).Count() == 0) {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products.Add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localCont.Product.Where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(p =&gt;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p.IDProduct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==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pr.IDProduct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).First());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products.Last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>().Amount = 0; }</w:t>
      </w:r>
    </w:p>
    <w:p w14:paraId="721B8BC9" w14:textId="77777777" w:rsidR="00654927" w:rsidRPr="00CD4896" w:rsidRDefault="00654927" w:rsidP="008D03A1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return </w:t>
      </w:r>
      <w:proofErr w:type="spellStart"/>
      <w:proofErr w:type="gramStart"/>
      <w:r w:rsidRPr="00CD4896">
        <w:rPr>
          <w:rFonts w:ascii="Times New Roman" w:hAnsi="Times New Roman" w:cs="Times New Roman"/>
          <w:sz w:val="24"/>
          <w:szCs w:val="24"/>
          <w:lang w:val="en-US"/>
        </w:rPr>
        <w:t>products.Where</w:t>
      </w:r>
      <w:proofErr w:type="spellEnd"/>
      <w:proofErr w:type="gramEnd"/>
      <w:r w:rsidRPr="00CD4896">
        <w:rPr>
          <w:rFonts w:ascii="Times New Roman" w:hAnsi="Times New Roman" w:cs="Times New Roman"/>
          <w:sz w:val="24"/>
          <w:szCs w:val="24"/>
          <w:lang w:val="en-US"/>
        </w:rPr>
        <w:t>(p =&gt; !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p.Name.Contains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>("___")).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ToList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>();</w:t>
      </w:r>
    </w:p>
    <w:p w14:paraId="4075FF08" w14:textId="25CE8832" w:rsidR="00654927" w:rsidRPr="00CD4896" w:rsidRDefault="00654927" w:rsidP="008D03A1">
      <w:pPr>
        <w:ind w:left="426" w:firstLine="708"/>
        <w:rPr>
          <w:rFonts w:ascii="Times New Roman" w:eastAsia="Times New Roman" w:hAnsi="Times New Roman" w:cs="Times New Roman"/>
          <w:sz w:val="24"/>
          <w:szCs w:val="24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r w:rsidRPr="00CD4896">
        <w:rPr>
          <w:rFonts w:ascii="Times New Roman" w:hAnsi="Times New Roman" w:cs="Times New Roman"/>
          <w:sz w:val="24"/>
          <w:szCs w:val="24"/>
        </w:rPr>
        <w:t>}</w:t>
      </w:r>
    </w:p>
    <w:p w14:paraId="52C865F1" w14:textId="5FDFDC09" w:rsidR="000A7BDC" w:rsidRPr="00CD4896" w:rsidRDefault="000A7BDC" w:rsidP="00C8636F">
      <w:pPr>
        <w:ind w:left="426" w:firstLine="708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Сотруднику доступно добавление или отмена транзакций на складе, добавление и удаление мест и условий хранения, а также добавление, изменение и удаление продукции.</w:t>
      </w:r>
    </w:p>
    <w:p w14:paraId="4CD9A4DB" w14:textId="21C22355" w:rsidR="00F10C30" w:rsidRPr="00CD4896" w:rsidRDefault="00F10C30" w:rsidP="00F46A0F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CD4896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5BE7C9DE" wp14:editId="3D027828">
            <wp:extent cx="4619502" cy="2431783"/>
            <wp:effectExtent l="0" t="0" r="0" b="6985"/>
            <wp:docPr id="97" name="Рисунок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644114" cy="24447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D22EEC" w14:textId="08796FC3" w:rsidR="00546234" w:rsidRPr="00CD4896" w:rsidRDefault="00546234" w:rsidP="00546234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Рисунок 14 – Список транзакций и кнопки для работы с транзакциями</w:t>
      </w:r>
    </w:p>
    <w:p w14:paraId="3C237BD8" w14:textId="590DC2CC" w:rsidR="00F10C30" w:rsidRPr="00CD4896" w:rsidRDefault="00F10C30" w:rsidP="00F46A0F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CD4896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14CE7900" wp14:editId="02511E07">
            <wp:extent cx="4671010" cy="2477736"/>
            <wp:effectExtent l="0" t="0" r="0" b="0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695765" cy="24908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F6E74B" w14:textId="399F08BC" w:rsidR="00546234" w:rsidRPr="00CD4896" w:rsidRDefault="00546234" w:rsidP="00F46A0F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Рисунок 15 – Список мест хранения и условий</w:t>
      </w:r>
    </w:p>
    <w:p w14:paraId="1245C9C4" w14:textId="5800ABA2" w:rsidR="00F10C30" w:rsidRPr="00CD4896" w:rsidRDefault="00F10C30" w:rsidP="00F46A0F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CD4896"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2CC55A37" wp14:editId="37E320C3">
            <wp:extent cx="4754137" cy="2508409"/>
            <wp:effectExtent l="0" t="0" r="8890" b="6350"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776339" cy="25201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D05740" w14:textId="6BFCAFF3" w:rsidR="00F46A0F" w:rsidRPr="00CD4896" w:rsidRDefault="00F10C30" w:rsidP="00546234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 w:rsidR="00546234" w:rsidRPr="00CD4896">
        <w:rPr>
          <w:rFonts w:ascii="Times New Roman" w:eastAsia="Times New Roman" w:hAnsi="Times New Roman" w:cs="Times New Roman"/>
          <w:sz w:val="28"/>
          <w:szCs w:val="28"/>
        </w:rPr>
        <w:t>16 – Форма работы с продукцией</w:t>
      </w:r>
    </w:p>
    <w:p w14:paraId="713EDD73" w14:textId="31E8302F" w:rsidR="00A429EB" w:rsidRPr="00CD4896" w:rsidRDefault="00AB2D08" w:rsidP="00A4610D">
      <w:pPr>
        <w:pStyle w:val="2"/>
        <w:numPr>
          <w:ilvl w:val="2"/>
          <w:numId w:val="24"/>
        </w:numPr>
        <w:ind w:left="1134" w:hanging="708"/>
        <w:rPr>
          <w:rFonts w:cs="Times New Roman"/>
          <w:szCs w:val="28"/>
        </w:rPr>
      </w:pPr>
      <w:bookmarkStart w:id="17" w:name="_heading=h.2s8eyo1" w:colFirst="0" w:colLast="0"/>
      <w:bookmarkStart w:id="18" w:name="_Toc136984771"/>
      <w:bookmarkEnd w:id="17"/>
      <w:r w:rsidRPr="00CD4896">
        <w:rPr>
          <w:rFonts w:cs="Times New Roman"/>
          <w:szCs w:val="28"/>
        </w:rPr>
        <w:lastRenderedPageBreak/>
        <w:t>Логирование</w:t>
      </w:r>
      <w:bookmarkEnd w:id="18"/>
    </w:p>
    <w:p w14:paraId="158CE9C0" w14:textId="2BB1DBBA" w:rsidR="00911DB2" w:rsidRPr="00CD4896" w:rsidRDefault="00911DB2" w:rsidP="00C8636F">
      <w:pPr>
        <w:ind w:left="426" w:firstLine="708"/>
        <w:rPr>
          <w:rFonts w:ascii="Times New Roman" w:hAnsi="Times New Roman" w:cs="Times New Roman"/>
          <w:sz w:val="28"/>
          <w:szCs w:val="28"/>
        </w:rPr>
      </w:pPr>
      <w:r w:rsidRPr="00CD4896">
        <w:rPr>
          <w:rFonts w:ascii="Times New Roman" w:hAnsi="Times New Roman" w:cs="Times New Roman"/>
          <w:sz w:val="28"/>
          <w:szCs w:val="28"/>
        </w:rPr>
        <w:t>Каждое действие пользователя записывается в базу данных для дальнейшего просмотра администратором. Данная функция называется логированием.</w:t>
      </w:r>
    </w:p>
    <w:p w14:paraId="61473F91" w14:textId="6792859A" w:rsidR="00911DB2" w:rsidRPr="00CD4896" w:rsidRDefault="009B41D7" w:rsidP="00911DB2">
      <w:pPr>
        <w:ind w:firstLine="426"/>
        <w:rPr>
          <w:rFonts w:ascii="Times New Roman" w:hAnsi="Times New Roman" w:cs="Times New Roman"/>
          <w:sz w:val="28"/>
          <w:szCs w:val="28"/>
          <w:lang w:val="en-US"/>
        </w:rPr>
      </w:pPr>
      <w:r w:rsidRPr="00CD4896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7B1C4992" wp14:editId="0464D88E">
            <wp:extent cx="5772150" cy="2490324"/>
            <wp:effectExtent l="0" t="0" r="0" b="5715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784490" cy="24956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41DC23" w14:textId="631911B8" w:rsidR="009B41D7" w:rsidRPr="00CD4896" w:rsidRDefault="006B4510" w:rsidP="009B41D7">
      <w:pPr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 w:rsidR="009B41D7" w:rsidRPr="00CD4896">
        <w:rPr>
          <w:rFonts w:ascii="Times New Roman" w:eastAsia="Times New Roman" w:hAnsi="Times New Roman" w:cs="Times New Roman"/>
          <w:sz w:val="28"/>
          <w:szCs w:val="28"/>
        </w:rPr>
        <w:t>1</w:t>
      </w:r>
      <w:r w:rsidR="00546234" w:rsidRPr="00CD4896">
        <w:rPr>
          <w:rFonts w:ascii="Times New Roman" w:eastAsia="Times New Roman" w:hAnsi="Times New Roman" w:cs="Times New Roman"/>
          <w:sz w:val="28"/>
          <w:szCs w:val="28"/>
        </w:rPr>
        <w:t>7</w:t>
      </w:r>
      <w:r w:rsidR="00C8636F" w:rsidRPr="00CD4896">
        <w:rPr>
          <w:rFonts w:ascii="Times New Roman" w:eastAsia="Times New Roman" w:hAnsi="Times New Roman" w:cs="Times New Roman"/>
          <w:sz w:val="28"/>
          <w:szCs w:val="28"/>
        </w:rPr>
        <w:t xml:space="preserve"> -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B41D7" w:rsidRPr="00CD4896">
        <w:rPr>
          <w:rFonts w:ascii="Times New Roman" w:eastAsia="Times New Roman" w:hAnsi="Times New Roman" w:cs="Times New Roman"/>
          <w:sz w:val="28"/>
          <w:szCs w:val="28"/>
        </w:rPr>
        <w:t>Подробности запроса</w:t>
      </w:r>
    </w:p>
    <w:p w14:paraId="51599200" w14:textId="77777777" w:rsidR="008D03A1" w:rsidRPr="00CD4896" w:rsidRDefault="008D03A1" w:rsidP="00C8636F">
      <w:pPr>
        <w:ind w:left="426" w:firstLine="708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Запрос генерируется в каждой процедуре отдельно, но сама генерация имеет следующий вид:</w:t>
      </w:r>
    </w:p>
    <w:p w14:paraId="4643008A" w14:textId="77777777" w:rsidR="006B3165" w:rsidRPr="00CD4896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stockEntities.GetStockEntity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Start"/>
      <w:r w:rsidRPr="00CD4896">
        <w:rPr>
          <w:rFonts w:ascii="Times New Roman" w:hAnsi="Times New Roman" w:cs="Times New Roman"/>
          <w:sz w:val="24"/>
          <w:szCs w:val="24"/>
          <w:lang w:val="en-US"/>
        </w:rPr>
        <w:t>).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userRequest.Add</w:t>
      </w:r>
      <w:proofErr w:type="spellEnd"/>
      <w:proofErr w:type="gram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(new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userRequest</w:t>
      </w:r>
      <w:proofErr w:type="spellEnd"/>
    </w:p>
    <w:p w14:paraId="13787AA3" w14:textId="77777777" w:rsidR="006B3165" w:rsidRPr="00CD4896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    {</w:t>
      </w:r>
    </w:p>
    <w:p w14:paraId="10058427" w14:textId="77777777" w:rsidR="006B3165" w:rsidRPr="00CD4896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requestTypeID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= 3,</w:t>
      </w:r>
    </w:p>
    <w:p w14:paraId="3EAB83D7" w14:textId="77777777" w:rsidR="006B3165" w:rsidRPr="00CD4896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FullName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CD4896">
        <w:rPr>
          <w:rFonts w:ascii="Times New Roman" w:hAnsi="Times New Roman" w:cs="Times New Roman"/>
          <w:sz w:val="24"/>
          <w:szCs w:val="24"/>
          <w:lang w:val="en-US"/>
        </w:rPr>
        <w:t>employee.Full</w:t>
      </w:r>
      <w:proofErr w:type="gramEnd"/>
      <w:r w:rsidRPr="00CD4896">
        <w:rPr>
          <w:rFonts w:ascii="Times New Roman" w:hAnsi="Times New Roman" w:cs="Times New Roman"/>
          <w:sz w:val="24"/>
          <w:szCs w:val="24"/>
          <w:lang w:val="en-US"/>
        </w:rPr>
        <w:t>_Name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+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a.actions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>,</w:t>
      </w:r>
    </w:p>
    <w:p w14:paraId="54EDA75F" w14:textId="77777777" w:rsidR="006B3165" w:rsidRPr="00CD4896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requestState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= 1,</w:t>
      </w:r>
    </w:p>
    <w:p w14:paraId="3C3AC04D" w14:textId="77777777" w:rsidR="006B3165" w:rsidRPr="00CD4896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requestTime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CD4896">
        <w:rPr>
          <w:rFonts w:ascii="Times New Roman" w:hAnsi="Times New Roman" w:cs="Times New Roman"/>
          <w:sz w:val="24"/>
          <w:szCs w:val="24"/>
          <w:lang w:val="en-US"/>
        </w:rPr>
        <w:t>DateTime.Now.ToString</w:t>
      </w:r>
      <w:proofErr w:type="spellEnd"/>
      <w:proofErr w:type="gramEnd"/>
      <w:r w:rsidRPr="00CD4896">
        <w:rPr>
          <w:rFonts w:ascii="Times New Roman" w:hAnsi="Times New Roman" w:cs="Times New Roman"/>
          <w:sz w:val="24"/>
          <w:szCs w:val="24"/>
          <w:lang w:val="en-US"/>
        </w:rPr>
        <w:t>("G"),</w:t>
      </w:r>
    </w:p>
    <w:p w14:paraId="34F02D2E" w14:textId="77777777" w:rsidR="006B3165" w:rsidRPr="00CD4896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computerName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Environment.MachineName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+ " " +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Environment.UserName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>,</w:t>
      </w:r>
    </w:p>
    <w:p w14:paraId="7D020411" w14:textId="77777777" w:rsidR="006B3165" w:rsidRPr="00CD4896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</w:t>
      </w:r>
      <w:proofErr w:type="spellStart"/>
      <w:r w:rsidRPr="00CD4896">
        <w:rPr>
          <w:rFonts w:ascii="Times New Roman" w:hAnsi="Times New Roman" w:cs="Times New Roman"/>
          <w:sz w:val="24"/>
          <w:szCs w:val="24"/>
        </w:rPr>
        <w:t>userID</w:t>
      </w:r>
      <w:proofErr w:type="spellEnd"/>
      <w:r w:rsidRPr="00CD4896">
        <w:rPr>
          <w:rFonts w:ascii="Times New Roman" w:hAnsi="Times New Roman" w:cs="Times New Roman"/>
          <w:sz w:val="24"/>
          <w:szCs w:val="24"/>
        </w:rPr>
        <w:t xml:space="preserve"> = </w:t>
      </w:r>
      <w:proofErr w:type="spellStart"/>
      <w:proofErr w:type="gramStart"/>
      <w:r w:rsidRPr="00CD4896">
        <w:rPr>
          <w:rFonts w:ascii="Times New Roman" w:hAnsi="Times New Roman" w:cs="Times New Roman"/>
          <w:sz w:val="24"/>
          <w:szCs w:val="24"/>
        </w:rPr>
        <w:t>employee.IDEmp</w:t>
      </w:r>
      <w:proofErr w:type="spellEnd"/>
      <w:proofErr w:type="gramEnd"/>
    </w:p>
    <w:p w14:paraId="69E1EA11" w14:textId="5162EF85" w:rsidR="008D03A1" w:rsidRPr="00CD4896" w:rsidRDefault="006B3165" w:rsidP="006B3165">
      <w:pPr>
        <w:ind w:left="426" w:firstLine="708"/>
        <w:rPr>
          <w:rFonts w:ascii="Times New Roman" w:eastAsia="Times New Roman" w:hAnsi="Times New Roman" w:cs="Times New Roman"/>
          <w:sz w:val="24"/>
          <w:szCs w:val="24"/>
        </w:rPr>
      </w:pPr>
      <w:r w:rsidRPr="00CD4896">
        <w:rPr>
          <w:rFonts w:ascii="Times New Roman" w:hAnsi="Times New Roman" w:cs="Times New Roman"/>
          <w:sz w:val="24"/>
          <w:szCs w:val="24"/>
        </w:rPr>
        <w:t xml:space="preserve">                });</w:t>
      </w:r>
      <w:r w:rsidR="009B41D7" w:rsidRPr="00CD489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14:paraId="7B1EC175" w14:textId="660BB314" w:rsidR="00A429EB" w:rsidRPr="00CD4896" w:rsidRDefault="009B41D7" w:rsidP="00C8636F">
      <w:pPr>
        <w:ind w:left="426" w:firstLine="708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Создание и изменение учётной записи пользователей происходит на одинаковых формах, но отличаются функционалом, так при изменении форма заполняется начальными данными и не позволяет изменять логин пользователя.</w:t>
      </w:r>
    </w:p>
    <w:p w14:paraId="57D9BE60" w14:textId="36385EAA" w:rsidR="009B41D7" w:rsidRPr="00CD4896" w:rsidRDefault="009B41D7" w:rsidP="009B41D7">
      <w:pPr>
        <w:ind w:firstLine="1276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2B946E22" wp14:editId="777707F3">
            <wp:extent cx="4943748" cy="2714625"/>
            <wp:effectExtent l="0" t="0" r="9525" b="0"/>
            <wp:docPr id="102" name="Рисунок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968187" cy="2728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606C1B" w14:textId="19440FA6" w:rsidR="00A429EB" w:rsidRPr="00CD4896" w:rsidRDefault="006B4510" w:rsidP="00546234">
      <w:pPr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Рисунок 1</w:t>
      </w:r>
      <w:r w:rsidR="00546234" w:rsidRPr="00CD4896">
        <w:rPr>
          <w:rFonts w:ascii="Times New Roman" w:eastAsia="Times New Roman" w:hAnsi="Times New Roman" w:cs="Times New Roman"/>
          <w:sz w:val="28"/>
          <w:szCs w:val="28"/>
        </w:rPr>
        <w:t>8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9B41D7" w:rsidRPr="00CD4896">
        <w:rPr>
          <w:rFonts w:ascii="Times New Roman" w:eastAsia="Times New Roman" w:hAnsi="Times New Roman" w:cs="Times New Roman"/>
          <w:sz w:val="28"/>
          <w:szCs w:val="28"/>
        </w:rPr>
        <w:t>Изменение данных пользователя</w:t>
      </w:r>
    </w:p>
    <w:p w14:paraId="2C7D8470" w14:textId="4F19C2B6" w:rsidR="00B300FB" w:rsidRPr="00CD4896" w:rsidRDefault="00B300FB" w:rsidP="00C8636F">
      <w:pPr>
        <w:ind w:left="426" w:firstLine="708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Логированию подвергаются следующие операции:</w:t>
      </w:r>
    </w:p>
    <w:p w14:paraId="2A4FA7AB" w14:textId="4DF5573F" w:rsidR="00C8636F" w:rsidRPr="00CD4896" w:rsidRDefault="00C8636F" w:rsidP="00C8636F">
      <w:pPr>
        <w:pStyle w:val="a4"/>
        <w:numPr>
          <w:ilvl w:val="0"/>
          <w:numId w:val="16"/>
        </w:numPr>
        <w:ind w:left="426" w:firstLine="708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Создание, удаление и изменение учётных записей администратором</w:t>
      </w:r>
    </w:p>
    <w:p w14:paraId="5820FB61" w14:textId="7EF6DE0F" w:rsidR="00C8636F" w:rsidRPr="00CD4896" w:rsidRDefault="00C8636F" w:rsidP="00C8636F">
      <w:pPr>
        <w:pStyle w:val="a4"/>
        <w:numPr>
          <w:ilvl w:val="0"/>
          <w:numId w:val="16"/>
        </w:numPr>
        <w:ind w:left="426" w:firstLine="708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Запросы на восстановление паролей</w:t>
      </w:r>
    </w:p>
    <w:p w14:paraId="5FB1F1CA" w14:textId="5DC3BA13" w:rsidR="00C8636F" w:rsidRPr="00CD4896" w:rsidRDefault="00C8636F" w:rsidP="00C8636F">
      <w:pPr>
        <w:pStyle w:val="a4"/>
        <w:numPr>
          <w:ilvl w:val="0"/>
          <w:numId w:val="16"/>
        </w:numPr>
        <w:ind w:left="426" w:firstLine="708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Создание, удаление и изменение клиентов менеджером</w:t>
      </w:r>
    </w:p>
    <w:p w14:paraId="38C645CB" w14:textId="1B72E02D" w:rsidR="00C8636F" w:rsidRPr="00CD4896" w:rsidRDefault="00C8636F" w:rsidP="00C8636F">
      <w:pPr>
        <w:pStyle w:val="a4"/>
        <w:numPr>
          <w:ilvl w:val="0"/>
          <w:numId w:val="16"/>
        </w:numPr>
        <w:ind w:left="426" w:firstLine="708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Создание и отправка клиентам документов менеджером</w:t>
      </w:r>
    </w:p>
    <w:p w14:paraId="3EC06E65" w14:textId="1FD0261F" w:rsidR="00C8636F" w:rsidRPr="00CD4896" w:rsidRDefault="00C8636F" w:rsidP="00C8636F">
      <w:pPr>
        <w:pStyle w:val="a4"/>
        <w:numPr>
          <w:ilvl w:val="0"/>
          <w:numId w:val="16"/>
        </w:numPr>
        <w:ind w:left="426" w:firstLine="708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Создание, удаление и изменение данных мест хранения сотрудником</w:t>
      </w:r>
    </w:p>
    <w:p w14:paraId="6004AD1F" w14:textId="3B6CF5C4" w:rsidR="00C8636F" w:rsidRPr="00CD4896" w:rsidRDefault="00C8636F" w:rsidP="00C8636F">
      <w:pPr>
        <w:pStyle w:val="a4"/>
        <w:numPr>
          <w:ilvl w:val="0"/>
          <w:numId w:val="16"/>
        </w:numPr>
        <w:ind w:left="426" w:firstLine="708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Создание, удаление и изменение условий хранения сотрудником</w:t>
      </w:r>
    </w:p>
    <w:p w14:paraId="0CF454B9" w14:textId="55320980" w:rsidR="00C8636F" w:rsidRPr="00CD4896" w:rsidRDefault="00C8636F" w:rsidP="00C8636F">
      <w:pPr>
        <w:pStyle w:val="a4"/>
        <w:numPr>
          <w:ilvl w:val="0"/>
          <w:numId w:val="16"/>
        </w:numPr>
        <w:ind w:left="426" w:firstLine="708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Создание, удаление и изменение продукции сотрудником</w:t>
      </w:r>
    </w:p>
    <w:p w14:paraId="41B88157" w14:textId="139DC42A" w:rsidR="00C8636F" w:rsidRPr="00CD4896" w:rsidRDefault="00C8636F" w:rsidP="00C8636F">
      <w:pPr>
        <w:pStyle w:val="a4"/>
        <w:numPr>
          <w:ilvl w:val="0"/>
          <w:numId w:val="16"/>
        </w:numPr>
        <w:ind w:left="426" w:firstLine="708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Создание, отмена и изменение транзакций сотрудником</w:t>
      </w:r>
    </w:p>
    <w:p w14:paraId="479CA66D" w14:textId="657A660F" w:rsidR="002518A9" w:rsidRPr="00CD4896" w:rsidRDefault="008D03A1" w:rsidP="008D03A1">
      <w:pPr>
        <w:pStyle w:val="2"/>
        <w:numPr>
          <w:ilvl w:val="2"/>
          <w:numId w:val="24"/>
        </w:numPr>
        <w:rPr>
          <w:rFonts w:cs="Times New Roman"/>
        </w:rPr>
      </w:pPr>
      <w:bookmarkStart w:id="19" w:name="_heading=h.17dp8vu" w:colFirst="0" w:colLast="0"/>
      <w:bookmarkStart w:id="20" w:name="_heading=h.3rdcrjn" w:colFirst="0" w:colLast="0"/>
      <w:bookmarkStart w:id="21" w:name="_Toc136984772"/>
      <w:bookmarkEnd w:id="19"/>
      <w:bookmarkEnd w:id="20"/>
      <w:r w:rsidRPr="00CD4896">
        <w:rPr>
          <w:rFonts w:cs="Times New Roman"/>
        </w:rPr>
        <w:t>Ф</w:t>
      </w:r>
      <w:r w:rsidR="002518A9" w:rsidRPr="00CD4896">
        <w:rPr>
          <w:rFonts w:cs="Times New Roman"/>
        </w:rPr>
        <w:t>ормирование документов</w:t>
      </w:r>
      <w:bookmarkEnd w:id="21"/>
    </w:p>
    <w:p w14:paraId="39EB5101" w14:textId="4C64464D" w:rsidR="00A429EB" w:rsidRPr="00CD4896" w:rsidRDefault="002518A9" w:rsidP="002518A9">
      <w:pPr>
        <w:pStyle w:val="af2"/>
        <w:ind w:left="426" w:firstLine="708"/>
        <w:rPr>
          <w:rFonts w:ascii="Times New Roman" w:hAnsi="Times New Roman" w:cs="Times New Roman"/>
        </w:rPr>
      </w:pPr>
      <w:r w:rsidRPr="00CD4896">
        <w:rPr>
          <w:rFonts w:ascii="Times New Roman" w:hAnsi="Times New Roman" w:cs="Times New Roman"/>
          <w:sz w:val="28"/>
          <w:szCs w:val="28"/>
        </w:rPr>
        <w:t>Как уже было сказано, менеджер имеет возможность создания документов наполнения склада по месту хранения, клиенту или отде</w:t>
      </w:r>
      <w:r w:rsidR="002778CF" w:rsidRPr="00CD4896">
        <w:rPr>
          <w:rFonts w:ascii="Times New Roman" w:hAnsi="Times New Roman" w:cs="Times New Roman"/>
          <w:sz w:val="28"/>
          <w:szCs w:val="28"/>
        </w:rPr>
        <w:t>л</w:t>
      </w:r>
      <w:r w:rsidRPr="00CD4896">
        <w:rPr>
          <w:rFonts w:ascii="Times New Roman" w:hAnsi="Times New Roman" w:cs="Times New Roman"/>
          <w:sz w:val="28"/>
          <w:szCs w:val="28"/>
        </w:rPr>
        <w:t>ьной транзакции. Данный документ сохраняется в формате .</w:t>
      </w:r>
      <w:r w:rsidRPr="00CD4896">
        <w:rPr>
          <w:rFonts w:ascii="Times New Roman" w:hAnsi="Times New Roman" w:cs="Times New Roman"/>
          <w:sz w:val="28"/>
          <w:szCs w:val="28"/>
          <w:lang w:val="en-US"/>
        </w:rPr>
        <w:t>docx</w:t>
      </w:r>
      <w:r w:rsidRPr="00CD4896">
        <w:rPr>
          <w:rFonts w:ascii="Times New Roman" w:hAnsi="Times New Roman" w:cs="Times New Roman"/>
          <w:sz w:val="28"/>
          <w:szCs w:val="28"/>
        </w:rPr>
        <w:t xml:space="preserve"> и может быть отправлен</w:t>
      </w:r>
      <w:r w:rsidR="002778CF" w:rsidRPr="00CD4896">
        <w:rPr>
          <w:rFonts w:ascii="Times New Roman" w:hAnsi="Times New Roman" w:cs="Times New Roman"/>
          <w:sz w:val="28"/>
          <w:szCs w:val="28"/>
        </w:rPr>
        <w:t xml:space="preserve"> миную</w:t>
      </w:r>
      <w:r w:rsidRPr="00CD4896">
        <w:rPr>
          <w:rFonts w:ascii="Times New Roman" w:hAnsi="Times New Roman" w:cs="Times New Roman"/>
          <w:sz w:val="28"/>
          <w:szCs w:val="28"/>
        </w:rPr>
        <w:t xml:space="preserve"> без сохранения </w:t>
      </w:r>
      <w:r w:rsidR="002778CF" w:rsidRPr="00CD4896">
        <w:rPr>
          <w:rFonts w:ascii="Times New Roman" w:hAnsi="Times New Roman" w:cs="Times New Roman"/>
          <w:sz w:val="28"/>
          <w:szCs w:val="28"/>
        </w:rPr>
        <w:t>на локальный компьютер непосредственно на почту клиента, если документ связан с клиентом или отдельной транзакцией.</w:t>
      </w:r>
    </w:p>
    <w:p w14:paraId="3DE9CEF7" w14:textId="53C9A572" w:rsidR="002778CF" w:rsidRPr="00CD4896" w:rsidRDefault="001E3F56" w:rsidP="002518A9">
      <w:pPr>
        <w:pStyle w:val="af2"/>
        <w:ind w:left="426" w:firstLine="708"/>
        <w:rPr>
          <w:rFonts w:ascii="Times New Roman" w:eastAsia="Times New Roman" w:hAnsi="Times New Roman" w:cs="Times New Roman"/>
          <w:highlight w:val="white"/>
        </w:rPr>
      </w:pPr>
      <w:r w:rsidRPr="00CD4896">
        <w:rPr>
          <w:rFonts w:ascii="Times New Roman" w:eastAsia="Times New Roman" w:hAnsi="Times New Roman" w:cs="Times New Roman"/>
          <w:noProof/>
        </w:rPr>
        <w:lastRenderedPageBreak/>
        <w:drawing>
          <wp:inline distT="0" distB="0" distL="0" distR="0" wp14:anchorId="063DC5E0" wp14:editId="246D83BA">
            <wp:extent cx="4787265" cy="3139863"/>
            <wp:effectExtent l="0" t="0" r="0" b="381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800812" cy="31487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DCEBF0" w14:textId="0B0E841C" w:rsidR="00546234" w:rsidRPr="00CD4896" w:rsidRDefault="00546234" w:rsidP="00546234">
      <w:pPr>
        <w:pStyle w:val="af2"/>
        <w:ind w:left="426" w:firstLine="708"/>
        <w:jc w:val="center"/>
        <w:rPr>
          <w:rFonts w:ascii="Times New Roman" w:eastAsia="Times New Roman" w:hAnsi="Times New Roman" w:cs="Times New Roman"/>
          <w:sz w:val="28"/>
          <w:szCs w:val="28"/>
          <w:highlight w:val="white"/>
        </w:rPr>
      </w:pPr>
      <w:r w:rsidRPr="00CD4896">
        <w:rPr>
          <w:rFonts w:ascii="Times New Roman" w:eastAsia="Times New Roman" w:hAnsi="Times New Roman" w:cs="Times New Roman"/>
          <w:sz w:val="28"/>
          <w:szCs w:val="28"/>
          <w:highlight w:val="white"/>
        </w:rPr>
        <w:t>Рисунок 19 – Форма работы с транзакцией</w:t>
      </w:r>
    </w:p>
    <w:p w14:paraId="0B85BE95" w14:textId="3D8AE944" w:rsidR="001E3F56" w:rsidRPr="00CD4896" w:rsidRDefault="001E3F56" w:rsidP="002518A9">
      <w:pPr>
        <w:pStyle w:val="af2"/>
        <w:ind w:left="426" w:firstLine="708"/>
        <w:rPr>
          <w:rFonts w:ascii="Times New Roman" w:eastAsia="Times New Roman" w:hAnsi="Times New Roman" w:cs="Times New Roman"/>
          <w:highlight w:val="white"/>
          <w:lang w:val="en-US"/>
        </w:rPr>
      </w:pPr>
      <w:r w:rsidRPr="00CD4896">
        <w:rPr>
          <w:rFonts w:ascii="Times New Roman" w:eastAsia="Times New Roman" w:hAnsi="Times New Roman" w:cs="Times New Roman"/>
          <w:noProof/>
        </w:rPr>
        <w:drawing>
          <wp:inline distT="0" distB="0" distL="0" distR="0" wp14:anchorId="1523A19C" wp14:editId="12B91CB4">
            <wp:extent cx="4783006" cy="3971925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b="8365"/>
                    <a:stretch/>
                  </pic:blipFill>
                  <pic:spPr bwMode="auto">
                    <a:xfrm>
                      <a:off x="0" y="0"/>
                      <a:ext cx="4794253" cy="398126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97EBD14" w14:textId="61DA8DC5" w:rsidR="00546234" w:rsidRPr="00CD4896" w:rsidRDefault="00546234" w:rsidP="00546234">
      <w:pPr>
        <w:pStyle w:val="af2"/>
        <w:ind w:left="360"/>
        <w:jc w:val="center"/>
        <w:rPr>
          <w:rFonts w:ascii="Times New Roman" w:eastAsia="Times New Roman" w:hAnsi="Times New Roman" w:cs="Times New Roman"/>
          <w:sz w:val="28"/>
          <w:szCs w:val="28"/>
          <w:highlight w:val="white"/>
        </w:rPr>
      </w:pPr>
      <w:r w:rsidRPr="00CD4896">
        <w:rPr>
          <w:rFonts w:ascii="Times New Roman" w:eastAsia="Times New Roman" w:hAnsi="Times New Roman" w:cs="Times New Roman"/>
          <w:sz w:val="28"/>
          <w:szCs w:val="28"/>
          <w:highlight w:val="white"/>
        </w:rPr>
        <w:t>Рисунок 20 – Форма работы с транзакцией</w:t>
      </w:r>
    </w:p>
    <w:p w14:paraId="49C86BC2" w14:textId="2F4A62F9" w:rsidR="002778CF" w:rsidRPr="00CD4896" w:rsidRDefault="00A4610D" w:rsidP="00A4610D">
      <w:pPr>
        <w:pStyle w:val="2"/>
        <w:numPr>
          <w:ilvl w:val="2"/>
          <w:numId w:val="24"/>
        </w:numPr>
        <w:ind w:left="1134" w:hanging="708"/>
        <w:rPr>
          <w:rFonts w:eastAsia="Times New Roman" w:cs="Times New Roman"/>
        </w:rPr>
      </w:pPr>
      <w:bookmarkStart w:id="22" w:name="_Toc136984773"/>
      <w:r w:rsidRPr="00CD4896">
        <w:rPr>
          <w:rFonts w:eastAsia="Times New Roman" w:cs="Times New Roman"/>
        </w:rPr>
        <w:t>Р</w:t>
      </w:r>
      <w:r w:rsidR="002778CF" w:rsidRPr="00CD4896">
        <w:rPr>
          <w:rFonts w:eastAsia="Times New Roman" w:cs="Times New Roman"/>
        </w:rPr>
        <w:t>абота с транзакциями</w:t>
      </w:r>
      <w:bookmarkEnd w:id="22"/>
    </w:p>
    <w:p w14:paraId="0A67F5BA" w14:textId="3134D0D5" w:rsidR="002778CF" w:rsidRPr="00CD4896" w:rsidRDefault="002778CF" w:rsidP="002778CF">
      <w:pPr>
        <w:ind w:left="426" w:firstLine="708"/>
        <w:rPr>
          <w:rFonts w:ascii="Times New Roman" w:hAnsi="Times New Roman" w:cs="Times New Roman"/>
          <w:sz w:val="28"/>
          <w:szCs w:val="28"/>
        </w:rPr>
      </w:pPr>
      <w:r w:rsidRPr="00CD4896">
        <w:rPr>
          <w:rFonts w:ascii="Times New Roman" w:hAnsi="Times New Roman" w:cs="Times New Roman"/>
          <w:sz w:val="28"/>
          <w:szCs w:val="28"/>
        </w:rPr>
        <w:t>Работа с транзакцией разделена на два окна: добавление движений отдельной продукции и непосредственно список всех движений в одной транзакции</w:t>
      </w:r>
    </w:p>
    <w:p w14:paraId="523C3632" w14:textId="0E5947B1" w:rsidR="001E3F56" w:rsidRPr="00CD4896" w:rsidRDefault="001E3F56" w:rsidP="008D03A1">
      <w:pPr>
        <w:ind w:left="426"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CD4896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31354481" wp14:editId="2111F182">
            <wp:extent cx="2912052" cy="2714625"/>
            <wp:effectExtent l="0" t="0" r="3175" b="0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925727" cy="2727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38E983" w14:textId="4B02B053" w:rsidR="008D03A1" w:rsidRPr="00CD4896" w:rsidRDefault="008D03A1" w:rsidP="008D03A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Рисунок 21 – Добавление движения на складе</w:t>
      </w:r>
    </w:p>
    <w:p w14:paraId="122015CA" w14:textId="62D59F86" w:rsidR="008D03A1" w:rsidRPr="00CD4896" w:rsidRDefault="006B3165" w:rsidP="002778CF">
      <w:pPr>
        <w:ind w:left="426" w:firstLine="708"/>
        <w:rPr>
          <w:rFonts w:ascii="Times New Roman" w:hAnsi="Times New Roman" w:cs="Times New Roman"/>
          <w:sz w:val="28"/>
          <w:szCs w:val="28"/>
        </w:rPr>
      </w:pPr>
      <w:r w:rsidRPr="00CD4896">
        <w:rPr>
          <w:rFonts w:ascii="Times New Roman" w:hAnsi="Times New Roman" w:cs="Times New Roman"/>
          <w:sz w:val="28"/>
          <w:szCs w:val="28"/>
        </w:rPr>
        <w:t>Код добавления движения в базу данных:</w:t>
      </w:r>
    </w:p>
    <w:p w14:paraId="6A8D2EF7" w14:textId="77777777" w:rsidR="006B3165" w:rsidRPr="00CD4896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private void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addButton_</w:t>
      </w:r>
      <w:proofErr w:type="gramStart"/>
      <w:r w:rsidRPr="00CD4896">
        <w:rPr>
          <w:rFonts w:ascii="Times New Roman" w:hAnsi="Times New Roman" w:cs="Times New Roman"/>
          <w:sz w:val="24"/>
          <w:szCs w:val="24"/>
          <w:lang w:val="en-US"/>
        </w:rPr>
        <w:t>Click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object sender,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RoutedEventArgs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e)</w:t>
      </w:r>
    </w:p>
    <w:p w14:paraId="454FBBCE" w14:textId="77777777" w:rsidR="006B3165" w:rsidRPr="00CD4896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1EE4B444" w14:textId="77777777" w:rsidR="006B3165" w:rsidRPr="00CD4896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if (</w:t>
      </w:r>
      <w:proofErr w:type="spellStart"/>
      <w:proofErr w:type="gramStart"/>
      <w:r w:rsidRPr="00CD4896">
        <w:rPr>
          <w:rFonts w:ascii="Times New Roman" w:hAnsi="Times New Roman" w:cs="Times New Roman"/>
          <w:sz w:val="24"/>
          <w:szCs w:val="24"/>
          <w:lang w:val="en-US"/>
        </w:rPr>
        <w:t>productsClientGrid.SelectedItem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>!=</w:t>
      </w:r>
      <w:proofErr w:type="gramEnd"/>
      <w:r w:rsidRPr="00CD4896">
        <w:rPr>
          <w:rFonts w:ascii="Times New Roman" w:hAnsi="Times New Roman" w:cs="Times New Roman"/>
          <w:sz w:val="24"/>
          <w:szCs w:val="24"/>
          <w:lang w:val="en-US"/>
        </w:rPr>
        <w:t>null)</w:t>
      </w:r>
    </w:p>
    <w:p w14:paraId="46E453CB" w14:textId="77777777" w:rsidR="006B3165" w:rsidRPr="00CD4896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14:paraId="406F6A56" w14:textId="77777777" w:rsidR="006B3165" w:rsidRPr="00CD4896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    if (</w:t>
      </w:r>
      <w:proofErr w:type="spellStart"/>
      <w:proofErr w:type="gramStart"/>
      <w:r w:rsidRPr="00CD4896">
        <w:rPr>
          <w:rFonts w:ascii="Times New Roman" w:hAnsi="Times New Roman" w:cs="Times New Roman"/>
          <w:sz w:val="24"/>
          <w:szCs w:val="24"/>
          <w:lang w:val="en-US"/>
        </w:rPr>
        <w:t>placeGrid.SelectedItem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!</w:t>
      </w:r>
      <w:proofErr w:type="gramEnd"/>
      <w:r w:rsidRPr="00CD4896">
        <w:rPr>
          <w:rFonts w:ascii="Times New Roman" w:hAnsi="Times New Roman" w:cs="Times New Roman"/>
          <w:sz w:val="24"/>
          <w:szCs w:val="24"/>
          <w:lang w:val="en-US"/>
        </w:rPr>
        <w:t>= null)</w:t>
      </w:r>
    </w:p>
    <w:p w14:paraId="0D4F4C0C" w14:textId="77777777" w:rsidR="006B3165" w:rsidRPr="00CD4896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    {</w:t>
      </w:r>
    </w:p>
    <w:p w14:paraId="362523EE" w14:textId="77777777" w:rsidR="006B3165" w:rsidRPr="00CD4896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Place cp = (Place)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placeGrid.SelectedItem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49E02472" w14:textId="77777777" w:rsidR="006B3165" w:rsidRPr="00CD4896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Product p = (Product)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productsClientGrid.SelectedItem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36E31217" w14:textId="77777777" w:rsidR="006B3165" w:rsidRPr="00CD4896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if (</w:t>
      </w:r>
      <w:proofErr w:type="spellStart"/>
      <w:proofErr w:type="gramStart"/>
      <w:r w:rsidRPr="00CD4896">
        <w:rPr>
          <w:rFonts w:ascii="Times New Roman" w:hAnsi="Times New Roman" w:cs="Times New Roman"/>
          <w:sz w:val="24"/>
          <w:szCs w:val="24"/>
          <w:lang w:val="en-US"/>
        </w:rPr>
        <w:t>amountTxt.Text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!</w:t>
      </w:r>
      <w:proofErr w:type="gram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= "0" ||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amountTxt.Text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!= "")</w:t>
      </w:r>
    </w:p>
    <w:p w14:paraId="4039CCAE" w14:textId="77777777" w:rsidR="006B3165" w:rsidRPr="00CD4896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{</w:t>
      </w:r>
    </w:p>
    <w:p w14:paraId="046DFE44" w14:textId="77777777" w:rsidR="006B3165" w:rsidRPr="00CD4896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if (</w:t>
      </w:r>
      <w:proofErr w:type="spellStart"/>
      <w:proofErr w:type="gramStart"/>
      <w:r w:rsidRPr="00CD4896">
        <w:rPr>
          <w:rFonts w:ascii="Times New Roman" w:hAnsi="Times New Roman" w:cs="Times New Roman"/>
          <w:sz w:val="24"/>
          <w:szCs w:val="24"/>
          <w:lang w:val="en-US"/>
        </w:rPr>
        <w:t>p.Amount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>&lt;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Convert.ToDouble</w:t>
      </w:r>
      <w:proofErr w:type="spellEnd"/>
      <w:proofErr w:type="gramEnd"/>
      <w:r w:rsidRPr="00CD4896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amountTxt.Text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>)&amp;&amp;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typeTr.SelectedIndex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== 1)</w:t>
      </w:r>
    </w:p>
    <w:p w14:paraId="0AC01C05" w14:textId="77777777" w:rsidR="006B3165" w:rsidRPr="00CD4896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{</w:t>
      </w:r>
    </w:p>
    <w:p w14:paraId="06FFB0D4" w14:textId="77777777" w:rsidR="006B3165" w:rsidRPr="00CD4896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    if (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MessageBox.Show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>("</w:t>
      </w:r>
      <w:r w:rsidRPr="00CD4896">
        <w:rPr>
          <w:rFonts w:ascii="Times New Roman" w:hAnsi="Times New Roman" w:cs="Times New Roman"/>
          <w:sz w:val="24"/>
          <w:szCs w:val="24"/>
        </w:rPr>
        <w:t>У</w:t>
      </w: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D4896">
        <w:rPr>
          <w:rFonts w:ascii="Times New Roman" w:hAnsi="Times New Roman" w:cs="Times New Roman"/>
          <w:sz w:val="24"/>
          <w:szCs w:val="24"/>
        </w:rPr>
        <w:t>клиента</w:t>
      </w: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D4896">
        <w:rPr>
          <w:rFonts w:ascii="Times New Roman" w:hAnsi="Times New Roman" w:cs="Times New Roman"/>
          <w:sz w:val="24"/>
          <w:szCs w:val="24"/>
        </w:rPr>
        <w:t>не</w:t>
      </w: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D4896">
        <w:rPr>
          <w:rFonts w:ascii="Times New Roman" w:hAnsi="Times New Roman" w:cs="Times New Roman"/>
          <w:sz w:val="24"/>
          <w:szCs w:val="24"/>
        </w:rPr>
        <w:t>хватает</w:t>
      </w: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D4896">
        <w:rPr>
          <w:rFonts w:ascii="Times New Roman" w:hAnsi="Times New Roman" w:cs="Times New Roman"/>
          <w:sz w:val="24"/>
          <w:szCs w:val="24"/>
        </w:rPr>
        <w:t>выбранной</w:t>
      </w: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D4896">
        <w:rPr>
          <w:rFonts w:ascii="Times New Roman" w:hAnsi="Times New Roman" w:cs="Times New Roman"/>
          <w:sz w:val="24"/>
          <w:szCs w:val="24"/>
        </w:rPr>
        <w:t>продукции</w:t>
      </w: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r w:rsidRPr="00CD4896">
        <w:rPr>
          <w:rFonts w:ascii="Times New Roman" w:hAnsi="Times New Roman" w:cs="Times New Roman"/>
          <w:sz w:val="24"/>
          <w:szCs w:val="24"/>
        </w:rPr>
        <w:t>добавить</w:t>
      </w: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D4896">
        <w:rPr>
          <w:rFonts w:ascii="Times New Roman" w:hAnsi="Times New Roman" w:cs="Times New Roman"/>
          <w:sz w:val="24"/>
          <w:szCs w:val="24"/>
        </w:rPr>
        <w:t>максимальное</w:t>
      </w: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D4896">
        <w:rPr>
          <w:rFonts w:ascii="Times New Roman" w:hAnsi="Times New Roman" w:cs="Times New Roman"/>
          <w:sz w:val="24"/>
          <w:szCs w:val="24"/>
        </w:rPr>
        <w:t>количество</w:t>
      </w:r>
      <w:r w:rsidRPr="00CD4896">
        <w:rPr>
          <w:rFonts w:ascii="Times New Roman" w:hAnsi="Times New Roman" w:cs="Times New Roman"/>
          <w:sz w:val="24"/>
          <w:szCs w:val="24"/>
          <w:lang w:val="en-US"/>
        </w:rPr>
        <w:t>?", "</w:t>
      </w:r>
      <w:r w:rsidRPr="00CD4896">
        <w:rPr>
          <w:rFonts w:ascii="Times New Roman" w:hAnsi="Times New Roman" w:cs="Times New Roman"/>
          <w:sz w:val="24"/>
          <w:szCs w:val="24"/>
        </w:rPr>
        <w:t>Подтверждение</w:t>
      </w: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",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MessageBoxButton.YesNo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) ==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MessageBoxResult.Yes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14:paraId="1A2F73A9" w14:textId="77777777" w:rsidR="006B3165" w:rsidRPr="00CD4896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       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amountTxt.Text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CD4896">
        <w:rPr>
          <w:rFonts w:ascii="Times New Roman" w:hAnsi="Times New Roman" w:cs="Times New Roman"/>
          <w:sz w:val="24"/>
          <w:szCs w:val="24"/>
          <w:lang w:val="en-US"/>
        </w:rPr>
        <w:t>p.Amount.ToString</w:t>
      </w:r>
      <w:proofErr w:type="spellEnd"/>
      <w:proofErr w:type="gramEnd"/>
      <w:r w:rsidRPr="00CD4896">
        <w:rPr>
          <w:rFonts w:ascii="Times New Roman" w:hAnsi="Times New Roman" w:cs="Times New Roman"/>
          <w:sz w:val="24"/>
          <w:szCs w:val="24"/>
          <w:lang w:val="en-US"/>
        </w:rPr>
        <w:t>();</w:t>
      </w:r>
    </w:p>
    <w:p w14:paraId="2974C82D" w14:textId="77777777" w:rsidR="006B3165" w:rsidRPr="00CD4896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}</w:t>
      </w:r>
    </w:p>
    <w:p w14:paraId="00303F84" w14:textId="77777777" w:rsidR="006B3165" w:rsidRPr="00CD4896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if (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MessageBox.Show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>("</w:t>
      </w:r>
      <w:r w:rsidRPr="00CD4896">
        <w:rPr>
          <w:rFonts w:ascii="Times New Roman" w:hAnsi="Times New Roman" w:cs="Times New Roman"/>
          <w:sz w:val="24"/>
          <w:szCs w:val="24"/>
        </w:rPr>
        <w:t>Сохранить</w:t>
      </w:r>
      <w:r w:rsidRPr="00CD4896">
        <w:rPr>
          <w:rFonts w:ascii="Times New Roman" w:hAnsi="Times New Roman" w:cs="Times New Roman"/>
          <w:sz w:val="24"/>
          <w:szCs w:val="24"/>
          <w:lang w:val="en-US"/>
        </w:rPr>
        <w:t>?", "</w:t>
      </w:r>
      <w:r w:rsidRPr="00CD4896">
        <w:rPr>
          <w:rFonts w:ascii="Times New Roman" w:hAnsi="Times New Roman" w:cs="Times New Roman"/>
          <w:sz w:val="24"/>
          <w:szCs w:val="24"/>
        </w:rPr>
        <w:t>Подтверждение</w:t>
      </w: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",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MessageBoxButton.YesNo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) ==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MessageBoxResult.Yes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14:paraId="56016446" w14:textId="77777777" w:rsidR="006B3165" w:rsidRPr="00CD4896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{</w:t>
      </w:r>
    </w:p>
    <w:p w14:paraId="0E70A98D" w14:textId="77777777" w:rsidR="006B3165" w:rsidRPr="00CD4896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   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controll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= new </w:t>
      </w:r>
      <w:proofErr w:type="gramStart"/>
      <w:r w:rsidRPr="00CD4896">
        <w:rPr>
          <w:rFonts w:ascii="Times New Roman" w:hAnsi="Times New Roman" w:cs="Times New Roman"/>
          <w:sz w:val="24"/>
          <w:szCs w:val="24"/>
          <w:lang w:val="en-US"/>
        </w:rPr>
        <w:t>Transaction(</w:t>
      </w:r>
      <w:proofErr w:type="gramEnd"/>
      <w:r w:rsidRPr="00CD4896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14:paraId="1325391A" w14:textId="77777777" w:rsidR="006B3165" w:rsidRPr="00CD4896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    {</w:t>
      </w:r>
    </w:p>
    <w:p w14:paraId="160C5ABD" w14:textId="77777777" w:rsidR="006B3165" w:rsidRPr="00CD4896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       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ID_Client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CD4896">
        <w:rPr>
          <w:rFonts w:ascii="Times New Roman" w:hAnsi="Times New Roman" w:cs="Times New Roman"/>
          <w:sz w:val="24"/>
          <w:szCs w:val="24"/>
          <w:lang w:val="en-US"/>
        </w:rPr>
        <w:t>cl.IDClient</w:t>
      </w:r>
      <w:proofErr w:type="spellEnd"/>
      <w:proofErr w:type="gramEnd"/>
      <w:r w:rsidRPr="00CD4896">
        <w:rPr>
          <w:rFonts w:ascii="Times New Roman" w:hAnsi="Times New Roman" w:cs="Times New Roman"/>
          <w:sz w:val="24"/>
          <w:szCs w:val="24"/>
          <w:lang w:val="en-US"/>
        </w:rPr>
        <w:t>,</w:t>
      </w:r>
    </w:p>
    <w:p w14:paraId="7301B24A" w14:textId="77777777" w:rsidR="006B3165" w:rsidRPr="00CD4896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        Amount =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Convert.ToDouble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amountTxt.Text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>),</w:t>
      </w:r>
    </w:p>
    <w:p w14:paraId="2321B27A" w14:textId="77777777" w:rsidR="006B3165" w:rsidRPr="00CD4896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        Date = </w:t>
      </w:r>
      <w:proofErr w:type="spellStart"/>
      <w:proofErr w:type="gramStart"/>
      <w:r w:rsidRPr="00CD4896">
        <w:rPr>
          <w:rFonts w:ascii="Times New Roman" w:hAnsi="Times New Roman" w:cs="Times New Roman"/>
          <w:sz w:val="24"/>
          <w:szCs w:val="24"/>
          <w:lang w:val="en-US"/>
        </w:rPr>
        <w:t>controll.Date</w:t>
      </w:r>
      <w:proofErr w:type="spellEnd"/>
      <w:proofErr w:type="gram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!= null ?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controll.Date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: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DateTime.Now.ToString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>("G"),</w:t>
      </w:r>
    </w:p>
    <w:p w14:paraId="5EC8B3E2" w14:textId="77777777" w:rsidR="006B3165" w:rsidRPr="00CD4896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       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IDTransaction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CD4896">
        <w:rPr>
          <w:rFonts w:ascii="Times New Roman" w:hAnsi="Times New Roman" w:cs="Times New Roman"/>
          <w:sz w:val="24"/>
          <w:szCs w:val="24"/>
          <w:lang w:val="en-US"/>
        </w:rPr>
        <w:t>controll.IDTransaction</w:t>
      </w:r>
      <w:proofErr w:type="spellEnd"/>
      <w:proofErr w:type="gram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!= 0 ?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controll.IDTransaction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: 0,</w:t>
      </w:r>
    </w:p>
    <w:p w14:paraId="54A9BC78" w14:textId="77777777" w:rsidR="006B3165" w:rsidRPr="00CD4896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       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ID_Emp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cEmp.IDEmp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>,</w:t>
      </w:r>
    </w:p>
    <w:p w14:paraId="0EB0197E" w14:textId="77777777" w:rsidR="006B3165" w:rsidRPr="00CD4896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       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ID_Place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CD4896">
        <w:rPr>
          <w:rFonts w:ascii="Times New Roman" w:hAnsi="Times New Roman" w:cs="Times New Roman"/>
          <w:sz w:val="24"/>
          <w:szCs w:val="24"/>
          <w:lang w:val="en-US"/>
        </w:rPr>
        <w:t>cp.IDPlace</w:t>
      </w:r>
      <w:proofErr w:type="spellEnd"/>
      <w:proofErr w:type="gramEnd"/>
      <w:r w:rsidRPr="00CD4896">
        <w:rPr>
          <w:rFonts w:ascii="Times New Roman" w:hAnsi="Times New Roman" w:cs="Times New Roman"/>
          <w:sz w:val="24"/>
          <w:szCs w:val="24"/>
          <w:lang w:val="en-US"/>
        </w:rPr>
        <w:t>,</w:t>
      </w:r>
    </w:p>
    <w:p w14:paraId="14CEBEB5" w14:textId="77777777" w:rsidR="006B3165" w:rsidRPr="00CD4896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       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ID_Product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CD4896">
        <w:rPr>
          <w:rFonts w:ascii="Times New Roman" w:hAnsi="Times New Roman" w:cs="Times New Roman"/>
          <w:sz w:val="24"/>
          <w:szCs w:val="24"/>
          <w:lang w:val="en-US"/>
        </w:rPr>
        <w:t>p.IDProduct</w:t>
      </w:r>
      <w:proofErr w:type="spellEnd"/>
      <w:proofErr w:type="gramEnd"/>
      <w:r w:rsidRPr="00CD4896">
        <w:rPr>
          <w:rFonts w:ascii="Times New Roman" w:hAnsi="Times New Roman" w:cs="Times New Roman"/>
          <w:sz w:val="24"/>
          <w:szCs w:val="24"/>
          <w:lang w:val="en-US"/>
        </w:rPr>
        <w:t>,</w:t>
      </w:r>
    </w:p>
    <w:p w14:paraId="5A76E79D" w14:textId="77777777" w:rsidR="006B3165" w:rsidRPr="00CD4896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       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ID_TrTType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typeTr.SelectedIndex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== </w:t>
      </w:r>
      <w:proofErr w:type="gramStart"/>
      <w:r w:rsidRPr="00CD4896">
        <w:rPr>
          <w:rFonts w:ascii="Times New Roman" w:hAnsi="Times New Roman" w:cs="Times New Roman"/>
          <w:sz w:val="24"/>
          <w:szCs w:val="24"/>
          <w:lang w:val="en-US"/>
        </w:rPr>
        <w:t>0 ?</w:t>
      </w:r>
      <w:proofErr w:type="gram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gramStart"/>
      <w:r w:rsidRPr="00CD4896">
        <w:rPr>
          <w:rFonts w:ascii="Times New Roman" w:hAnsi="Times New Roman" w:cs="Times New Roman"/>
          <w:sz w:val="24"/>
          <w:szCs w:val="24"/>
          <w:lang w:val="en-US"/>
        </w:rPr>
        <w:t>1 :</w:t>
      </w:r>
      <w:proofErr w:type="gram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2,</w:t>
      </w:r>
    </w:p>
    <w:p w14:paraId="1EA06547" w14:textId="77777777" w:rsidR="006B3165" w:rsidRPr="00CD4896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                            Product = p,</w:t>
      </w:r>
    </w:p>
    <w:p w14:paraId="0A5A1635" w14:textId="77777777" w:rsidR="006B3165" w:rsidRPr="00CD4896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        Place = cp</w:t>
      </w:r>
    </w:p>
    <w:p w14:paraId="3D12B8AF" w14:textId="77777777" w:rsidR="006B3165" w:rsidRPr="00CD4896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    };</w:t>
      </w:r>
    </w:p>
    <w:p w14:paraId="1243EBB7" w14:textId="77777777" w:rsidR="006B3165" w:rsidRPr="00CD4896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   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DialogResult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= true;</w:t>
      </w:r>
    </w:p>
    <w:p w14:paraId="52B692A9" w14:textId="77777777" w:rsidR="006B3165" w:rsidRPr="00CD4896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}</w:t>
      </w:r>
    </w:p>
    <w:p w14:paraId="41254CAA" w14:textId="77777777" w:rsidR="006B3165" w:rsidRPr="00CD4896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}</w:t>
      </w:r>
    </w:p>
    <w:p w14:paraId="4EFAE57B" w14:textId="77777777" w:rsidR="006B3165" w:rsidRPr="00CD4896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else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MessageBox.Show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>("</w:t>
      </w:r>
      <w:r w:rsidRPr="00CD4896">
        <w:rPr>
          <w:rFonts w:ascii="Times New Roman" w:hAnsi="Times New Roman" w:cs="Times New Roman"/>
          <w:sz w:val="24"/>
          <w:szCs w:val="24"/>
        </w:rPr>
        <w:t>Введите</w:t>
      </w: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D4896">
        <w:rPr>
          <w:rFonts w:ascii="Times New Roman" w:hAnsi="Times New Roman" w:cs="Times New Roman"/>
          <w:sz w:val="24"/>
          <w:szCs w:val="24"/>
        </w:rPr>
        <w:t>корректное</w:t>
      </w: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D4896">
        <w:rPr>
          <w:rFonts w:ascii="Times New Roman" w:hAnsi="Times New Roman" w:cs="Times New Roman"/>
          <w:sz w:val="24"/>
          <w:szCs w:val="24"/>
        </w:rPr>
        <w:t>количество</w:t>
      </w:r>
      <w:r w:rsidRPr="00CD4896">
        <w:rPr>
          <w:rFonts w:ascii="Times New Roman" w:hAnsi="Times New Roman" w:cs="Times New Roman"/>
          <w:sz w:val="24"/>
          <w:szCs w:val="24"/>
          <w:lang w:val="en-US"/>
        </w:rPr>
        <w:t>!");</w:t>
      </w:r>
    </w:p>
    <w:p w14:paraId="0A4283B7" w14:textId="77777777" w:rsidR="006B3165" w:rsidRPr="00CD4896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    }</w:t>
      </w:r>
    </w:p>
    <w:p w14:paraId="34C3C9C4" w14:textId="77777777" w:rsidR="006B3165" w:rsidRPr="00CD4896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    else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MessageBox.Show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>("</w:t>
      </w:r>
      <w:r w:rsidRPr="00CD4896">
        <w:rPr>
          <w:rFonts w:ascii="Times New Roman" w:hAnsi="Times New Roman" w:cs="Times New Roman"/>
          <w:sz w:val="24"/>
          <w:szCs w:val="24"/>
        </w:rPr>
        <w:t>Выберите</w:t>
      </w: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D4896">
        <w:rPr>
          <w:rFonts w:ascii="Times New Roman" w:hAnsi="Times New Roman" w:cs="Times New Roman"/>
          <w:sz w:val="24"/>
          <w:szCs w:val="24"/>
        </w:rPr>
        <w:t>место</w:t>
      </w: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D4896">
        <w:rPr>
          <w:rFonts w:ascii="Times New Roman" w:hAnsi="Times New Roman" w:cs="Times New Roman"/>
          <w:sz w:val="24"/>
          <w:szCs w:val="24"/>
        </w:rPr>
        <w:t>хранения</w:t>
      </w:r>
      <w:r w:rsidRPr="00CD4896">
        <w:rPr>
          <w:rFonts w:ascii="Times New Roman" w:hAnsi="Times New Roman" w:cs="Times New Roman"/>
          <w:sz w:val="24"/>
          <w:szCs w:val="24"/>
          <w:lang w:val="en-US"/>
        </w:rPr>
        <w:t>!");</w:t>
      </w:r>
    </w:p>
    <w:p w14:paraId="56202637" w14:textId="77777777" w:rsidR="006B3165" w:rsidRPr="00CD4896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}</w:t>
      </w:r>
    </w:p>
    <w:p w14:paraId="2A66E6CC" w14:textId="77777777" w:rsidR="006B3165" w:rsidRPr="00CD4896" w:rsidRDefault="006B3165" w:rsidP="006B3165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    else </w:t>
      </w:r>
      <w:proofErr w:type="spellStart"/>
      <w:r w:rsidRPr="00CD4896">
        <w:rPr>
          <w:rFonts w:ascii="Times New Roman" w:hAnsi="Times New Roman" w:cs="Times New Roman"/>
          <w:sz w:val="24"/>
          <w:szCs w:val="24"/>
          <w:lang w:val="en-US"/>
        </w:rPr>
        <w:t>MessageBox.Show</w:t>
      </w:r>
      <w:proofErr w:type="spellEnd"/>
      <w:r w:rsidRPr="00CD4896">
        <w:rPr>
          <w:rFonts w:ascii="Times New Roman" w:hAnsi="Times New Roman" w:cs="Times New Roman"/>
          <w:sz w:val="24"/>
          <w:szCs w:val="24"/>
          <w:lang w:val="en-US"/>
        </w:rPr>
        <w:t>("</w:t>
      </w:r>
      <w:r w:rsidRPr="00CD4896">
        <w:rPr>
          <w:rFonts w:ascii="Times New Roman" w:hAnsi="Times New Roman" w:cs="Times New Roman"/>
          <w:sz w:val="24"/>
          <w:szCs w:val="24"/>
        </w:rPr>
        <w:t>Выберите</w:t>
      </w: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D4896">
        <w:rPr>
          <w:rFonts w:ascii="Times New Roman" w:hAnsi="Times New Roman" w:cs="Times New Roman"/>
          <w:sz w:val="24"/>
          <w:szCs w:val="24"/>
        </w:rPr>
        <w:t>продукцию</w:t>
      </w:r>
      <w:r w:rsidRPr="00CD4896">
        <w:rPr>
          <w:rFonts w:ascii="Times New Roman" w:hAnsi="Times New Roman" w:cs="Times New Roman"/>
          <w:sz w:val="24"/>
          <w:szCs w:val="24"/>
          <w:lang w:val="en-US"/>
        </w:rPr>
        <w:t>!");</w:t>
      </w:r>
    </w:p>
    <w:p w14:paraId="3855CE11" w14:textId="48B0D948" w:rsidR="006B3165" w:rsidRPr="00CD4896" w:rsidRDefault="006B3165" w:rsidP="006B3165">
      <w:pPr>
        <w:ind w:left="426" w:firstLine="708"/>
        <w:rPr>
          <w:rFonts w:ascii="Times New Roman" w:hAnsi="Times New Roman" w:cs="Times New Roman"/>
          <w:sz w:val="24"/>
          <w:szCs w:val="24"/>
        </w:rPr>
      </w:pPr>
      <w:r w:rsidRPr="00CD4896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r w:rsidRPr="00CD4896">
        <w:rPr>
          <w:rFonts w:ascii="Times New Roman" w:hAnsi="Times New Roman" w:cs="Times New Roman"/>
          <w:sz w:val="24"/>
          <w:szCs w:val="24"/>
        </w:rPr>
        <w:t>}</w:t>
      </w:r>
    </w:p>
    <w:p w14:paraId="537DFEDD" w14:textId="77777777" w:rsidR="008D03A1" w:rsidRPr="00CD4896" w:rsidRDefault="008D03A1" w:rsidP="002778CF">
      <w:pPr>
        <w:ind w:left="426" w:firstLine="708"/>
        <w:rPr>
          <w:rFonts w:ascii="Times New Roman" w:hAnsi="Times New Roman" w:cs="Times New Roman"/>
          <w:sz w:val="28"/>
          <w:szCs w:val="28"/>
        </w:rPr>
      </w:pPr>
    </w:p>
    <w:p w14:paraId="0A82EE1D" w14:textId="1F6DC1B5" w:rsidR="001E3F56" w:rsidRPr="00CD4896" w:rsidRDefault="001E3F56" w:rsidP="002778CF">
      <w:pPr>
        <w:ind w:left="426" w:firstLine="708"/>
        <w:rPr>
          <w:rFonts w:ascii="Times New Roman" w:hAnsi="Times New Roman" w:cs="Times New Roman"/>
          <w:sz w:val="28"/>
          <w:szCs w:val="28"/>
        </w:rPr>
      </w:pPr>
      <w:r w:rsidRPr="00CD4896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960A947" wp14:editId="78819CEA">
            <wp:extent cx="4879529" cy="2719705"/>
            <wp:effectExtent l="0" t="0" r="0" b="444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889720" cy="2725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AD0A9B" w14:textId="77777777" w:rsidR="001E3F56" w:rsidRPr="00CD4896" w:rsidRDefault="001E3F56" w:rsidP="002778CF">
      <w:pPr>
        <w:ind w:left="426" w:firstLine="708"/>
        <w:rPr>
          <w:rFonts w:ascii="Times New Roman" w:hAnsi="Times New Roman" w:cs="Times New Roman"/>
          <w:sz w:val="28"/>
          <w:szCs w:val="28"/>
        </w:rPr>
      </w:pPr>
    </w:p>
    <w:p w14:paraId="347218AC" w14:textId="1C376081" w:rsidR="002778CF" w:rsidRPr="00CD4896" w:rsidRDefault="002778CF" w:rsidP="008D03A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Рисунок 2</w:t>
      </w:r>
      <w:r w:rsidR="008D03A1" w:rsidRPr="00CD4896">
        <w:rPr>
          <w:rFonts w:ascii="Times New Roman" w:eastAsia="Times New Roman" w:hAnsi="Times New Roman" w:cs="Times New Roman"/>
          <w:sz w:val="28"/>
          <w:szCs w:val="28"/>
        </w:rPr>
        <w:t>2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8D03A1" w:rsidRPr="00CD4896">
        <w:rPr>
          <w:rFonts w:ascii="Times New Roman" w:eastAsia="Times New Roman" w:hAnsi="Times New Roman" w:cs="Times New Roman"/>
          <w:sz w:val="28"/>
          <w:szCs w:val="28"/>
        </w:rPr>
        <w:t>Общ</w:t>
      </w:r>
      <w:r w:rsidR="001E3F56" w:rsidRPr="00CD4896">
        <w:rPr>
          <w:rFonts w:ascii="Times New Roman" w:eastAsia="Times New Roman" w:hAnsi="Times New Roman" w:cs="Times New Roman"/>
          <w:sz w:val="28"/>
          <w:szCs w:val="28"/>
        </w:rPr>
        <w:t>ий вид транзакции</w:t>
      </w:r>
    </w:p>
    <w:p w14:paraId="138F7273" w14:textId="5F159658" w:rsidR="00A429EB" w:rsidRPr="00CD4896" w:rsidRDefault="006B4510" w:rsidP="00A4610D">
      <w:pPr>
        <w:pStyle w:val="2"/>
        <w:numPr>
          <w:ilvl w:val="2"/>
          <w:numId w:val="24"/>
        </w:numPr>
        <w:ind w:left="1134" w:hanging="708"/>
        <w:rPr>
          <w:rFonts w:cs="Times New Roman"/>
          <w:szCs w:val="28"/>
          <w:highlight w:val="white"/>
        </w:rPr>
      </w:pPr>
      <w:bookmarkStart w:id="23" w:name="_heading=h.26in1rg" w:colFirst="0" w:colLast="0"/>
      <w:bookmarkStart w:id="24" w:name="_Toc136984774"/>
      <w:bookmarkEnd w:id="23"/>
      <w:r w:rsidRPr="00CD4896">
        <w:rPr>
          <w:rFonts w:cs="Times New Roman"/>
          <w:szCs w:val="28"/>
          <w:highlight w:val="white"/>
        </w:rPr>
        <w:t>Меню и справка</w:t>
      </w:r>
      <w:bookmarkEnd w:id="24"/>
    </w:p>
    <w:p w14:paraId="01266C84" w14:textId="15E4FCA2" w:rsidR="00A429EB" w:rsidRPr="00CD4896" w:rsidRDefault="001E3F56" w:rsidP="002778CF">
      <w:pPr>
        <w:ind w:left="426" w:firstLine="708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В самом верху рабочего пространства программы, независимо от роли пользователя находиться </w:t>
      </w:r>
      <w:proofErr w:type="spellStart"/>
      <w:r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ToolBar</w:t>
      </w:r>
      <w:proofErr w:type="spellEnd"/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– элемент предоставляющий возможность хранить кнопки и надписи для общего пользования</w:t>
      </w:r>
      <w:r w:rsidR="006B4510" w:rsidRPr="00CD4896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В нём можно найти клавишу “Учётная запись”, представленную на рисунке 8 и информацию о программе, которая выводится как </w:t>
      </w:r>
      <w:r w:rsidR="008D03A1" w:rsidRPr="00CD4896">
        <w:rPr>
          <w:rFonts w:ascii="Times New Roman" w:eastAsia="Times New Roman" w:hAnsi="Times New Roman" w:cs="Times New Roman"/>
          <w:sz w:val="28"/>
          <w:szCs w:val="28"/>
        </w:rPr>
        <w:t>окно уведомления,</w:t>
      </w:r>
      <w:r w:rsidR="00905766" w:rsidRPr="00CD4896">
        <w:rPr>
          <w:rFonts w:ascii="Times New Roman" w:eastAsia="Times New Roman" w:hAnsi="Times New Roman" w:cs="Times New Roman"/>
          <w:sz w:val="28"/>
          <w:szCs w:val="28"/>
        </w:rPr>
        <w:t xml:space="preserve"> представленное на рисунке 22</w:t>
      </w:r>
      <w:r w:rsidR="006B4510" w:rsidRPr="00CD4896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43FCFF8D" w14:textId="1782B543" w:rsidR="001E3F56" w:rsidRPr="00CD4896" w:rsidRDefault="001E3F56" w:rsidP="001E3F56">
      <w:pPr>
        <w:ind w:left="426" w:firstLine="1842"/>
        <w:rPr>
          <w:rFonts w:ascii="Times New Roman" w:hAnsi="Times New Roman" w:cs="Times New Roman"/>
          <w:sz w:val="28"/>
          <w:szCs w:val="28"/>
        </w:rPr>
      </w:pPr>
      <w:r w:rsidRPr="00CD4896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0C7078E6" wp14:editId="51DAD3D0">
            <wp:extent cx="3658111" cy="1886213"/>
            <wp:effectExtent l="0" t="0" r="0" b="0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658111" cy="1886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1DA30D" w14:textId="14F27D8C" w:rsidR="00A429EB" w:rsidRPr="00CD4896" w:rsidRDefault="006B451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 w:rsidR="002778CF" w:rsidRPr="00CD4896">
        <w:rPr>
          <w:rFonts w:ascii="Times New Roman" w:eastAsia="Times New Roman" w:hAnsi="Times New Roman" w:cs="Times New Roman"/>
          <w:sz w:val="28"/>
          <w:szCs w:val="28"/>
        </w:rPr>
        <w:t>2</w:t>
      </w:r>
      <w:r w:rsidR="008D03A1" w:rsidRPr="00CD4896">
        <w:rPr>
          <w:rFonts w:ascii="Times New Roman" w:eastAsia="Times New Roman" w:hAnsi="Times New Roman" w:cs="Times New Roman"/>
          <w:sz w:val="28"/>
          <w:szCs w:val="28"/>
        </w:rPr>
        <w:t>3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– О программе</w:t>
      </w:r>
    </w:p>
    <w:p w14:paraId="2018974F" w14:textId="6A716579" w:rsidR="00905766" w:rsidRPr="00CD4896" w:rsidRDefault="00905766" w:rsidP="00905766">
      <w:pPr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14:paraId="085C55D0" w14:textId="07605102" w:rsidR="00A429EB" w:rsidRPr="00CD4896" w:rsidRDefault="006B4510" w:rsidP="00A4610D">
      <w:pPr>
        <w:pStyle w:val="1"/>
        <w:numPr>
          <w:ilvl w:val="0"/>
          <w:numId w:val="24"/>
        </w:numPr>
        <w:ind w:left="709" w:hanging="283"/>
        <w:rPr>
          <w:rFonts w:cs="Times New Roman"/>
          <w:smallCaps/>
        </w:rPr>
      </w:pPr>
      <w:bookmarkStart w:id="25" w:name="_heading=h.lnxbz9" w:colFirst="0" w:colLast="0"/>
      <w:bookmarkStart w:id="26" w:name="_Toc136984775"/>
      <w:bookmarkEnd w:id="25"/>
      <w:r w:rsidRPr="00CD4896">
        <w:rPr>
          <w:rFonts w:cs="Times New Roman"/>
        </w:rPr>
        <w:lastRenderedPageBreak/>
        <w:t>ЗАКЛЮЧЕНИЕ</w:t>
      </w:r>
      <w:bookmarkEnd w:id="26"/>
    </w:p>
    <w:p w14:paraId="0A80B91A" w14:textId="48CE0967" w:rsidR="00F67AD3" w:rsidRPr="00CD4896" w:rsidRDefault="002778CF" w:rsidP="00F67AD3">
      <w:pP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В заключении </w:t>
      </w:r>
      <w:r w:rsidR="00F67AD3" w:rsidRPr="00CD4896">
        <w:rPr>
          <w:rFonts w:ascii="Times New Roman" w:eastAsia="Times New Roman" w:hAnsi="Times New Roman" w:cs="Times New Roman"/>
          <w:sz w:val="28"/>
          <w:szCs w:val="28"/>
        </w:rPr>
        <w:t>курсового проекта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05766" w:rsidRPr="00CD4896">
        <w:rPr>
          <w:rFonts w:ascii="Times New Roman" w:eastAsia="Times New Roman" w:hAnsi="Times New Roman" w:cs="Times New Roman"/>
          <w:sz w:val="28"/>
          <w:szCs w:val="28"/>
        </w:rPr>
        <w:t>большинство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поставленны</w:t>
      </w:r>
      <w:r w:rsidR="00905766" w:rsidRPr="00CD4896">
        <w:rPr>
          <w:rFonts w:ascii="Times New Roman" w:eastAsia="Times New Roman" w:hAnsi="Times New Roman" w:cs="Times New Roman"/>
          <w:sz w:val="28"/>
          <w:szCs w:val="28"/>
        </w:rPr>
        <w:t>х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цел</w:t>
      </w:r>
      <w:r w:rsidR="00905766" w:rsidRPr="00CD4896">
        <w:rPr>
          <w:rFonts w:ascii="Times New Roman" w:eastAsia="Times New Roman" w:hAnsi="Times New Roman" w:cs="Times New Roman"/>
          <w:sz w:val="28"/>
          <w:szCs w:val="28"/>
        </w:rPr>
        <w:t>ей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был</w:t>
      </w:r>
      <w:r w:rsidR="00905766" w:rsidRPr="00CD4896">
        <w:rPr>
          <w:rFonts w:ascii="Times New Roman" w:eastAsia="Times New Roman" w:hAnsi="Times New Roman" w:cs="Times New Roman"/>
          <w:sz w:val="28"/>
          <w:szCs w:val="28"/>
        </w:rPr>
        <w:t>о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выполнен</w:t>
      </w:r>
      <w:r w:rsidR="00905766" w:rsidRPr="00CD4896">
        <w:rPr>
          <w:rFonts w:ascii="Times New Roman" w:eastAsia="Times New Roman" w:hAnsi="Times New Roman" w:cs="Times New Roman"/>
          <w:sz w:val="28"/>
          <w:szCs w:val="28"/>
        </w:rPr>
        <w:t>о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. Дизайн самого приложения минималистичен и </w:t>
      </w:r>
      <w:r w:rsidR="00270FAE" w:rsidRPr="00CD4896">
        <w:rPr>
          <w:rFonts w:ascii="Times New Roman" w:eastAsia="Times New Roman" w:hAnsi="Times New Roman" w:cs="Times New Roman"/>
          <w:sz w:val="28"/>
          <w:szCs w:val="28"/>
        </w:rPr>
        <w:t>после недолгого изучения становится крайне удобным</w:t>
      </w:r>
      <w:r w:rsidR="00905766" w:rsidRPr="00CD4896">
        <w:rPr>
          <w:rFonts w:ascii="Times New Roman" w:eastAsia="Times New Roman" w:hAnsi="Times New Roman" w:cs="Times New Roman"/>
          <w:sz w:val="28"/>
          <w:szCs w:val="28"/>
        </w:rPr>
        <w:t>. Функционал приложения требует дополнения и тестирования, но основные задачи приложение выполняет.</w:t>
      </w:r>
    </w:p>
    <w:p w14:paraId="18F96208" w14:textId="36956D04" w:rsidR="00F67AD3" w:rsidRPr="00CD4896" w:rsidRDefault="00F67AD3" w:rsidP="00F67AD3">
      <w:pP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Приложение, разработанное в рамках данного курсового проекта, может быть использовано для ведения учётов на складах и иных местах хранения.</w:t>
      </w:r>
    </w:p>
    <w:p w14:paraId="3CFC870F" w14:textId="5371BD5A" w:rsidR="00F67AD3" w:rsidRPr="00CD4896" w:rsidRDefault="00F67AD3" w:rsidP="00F67AD3">
      <w:pP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Главной целью данного приложения является хранение и удобное отображение данных хранимого на местах хранения, составление отчётов и получение информации о происходящих движениях на местах хранения.</w:t>
      </w:r>
    </w:p>
    <w:p w14:paraId="4D7A0C6C" w14:textId="068AAEDB" w:rsidR="00F67AD3" w:rsidRPr="00CD4896" w:rsidRDefault="00F67AD3" w:rsidP="00F67AD3">
      <w:pP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Для реализации приложения были использованы следующее программное обеспечение:</w:t>
      </w:r>
    </w:p>
    <w:p w14:paraId="1162C6F4" w14:textId="28435BDC" w:rsidR="00F67AD3" w:rsidRPr="00CD4896" w:rsidRDefault="00F67AD3" w:rsidP="00F67AD3">
      <w:pPr>
        <w:pStyle w:val="a4"/>
        <w:numPr>
          <w:ilvl w:val="0"/>
          <w:numId w:val="25"/>
        </w:numP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Visual Studio 2022</w:t>
      </w:r>
    </w:p>
    <w:p w14:paraId="3B27BE25" w14:textId="159FF157" w:rsidR="00F67AD3" w:rsidRPr="00CD4896" w:rsidRDefault="00F67AD3" w:rsidP="00F67AD3">
      <w:pPr>
        <w:pStyle w:val="a4"/>
        <w:numPr>
          <w:ilvl w:val="0"/>
          <w:numId w:val="25"/>
        </w:numP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MS SQL Server Management Studio</w:t>
      </w:r>
    </w:p>
    <w:p w14:paraId="47977DE2" w14:textId="1C022F48" w:rsidR="00F67AD3" w:rsidRPr="00CD4896" w:rsidRDefault="00F67AD3" w:rsidP="00F67AD3">
      <w:pPr>
        <w:pStyle w:val="a4"/>
        <w:numPr>
          <w:ilvl w:val="0"/>
          <w:numId w:val="25"/>
        </w:numP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MS SQL Server</w:t>
      </w:r>
    </w:p>
    <w:p w14:paraId="1ADCA11E" w14:textId="6712A7A3" w:rsidR="00F67AD3" w:rsidRPr="00CD4896" w:rsidRDefault="00F67AD3" w:rsidP="00F67AD3">
      <w:pPr>
        <w:pStyle w:val="a4"/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Приложение способно на выполнение следующих задач:</w:t>
      </w:r>
    </w:p>
    <w:p w14:paraId="2B5D35D4" w14:textId="2AF61DC1" w:rsidR="0030713C" w:rsidRPr="00CD4896" w:rsidRDefault="00F67AD3" w:rsidP="0030713C">
      <w:pPr>
        <w:pStyle w:val="a4"/>
        <w:numPr>
          <w:ilvl w:val="0"/>
          <w:numId w:val="25"/>
        </w:numP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Ведение учёта продукции на складе</w:t>
      </w:r>
    </w:p>
    <w:p w14:paraId="49493A71" w14:textId="5BD47E10" w:rsidR="00F67AD3" w:rsidRPr="00CD4896" w:rsidRDefault="00F67AD3" w:rsidP="00F67AD3">
      <w:pPr>
        <w:pStyle w:val="a4"/>
        <w:numPr>
          <w:ilvl w:val="0"/>
          <w:numId w:val="25"/>
        </w:numP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Вывод данных о продукции в разных контекстах</w:t>
      </w:r>
    </w:p>
    <w:p w14:paraId="4B7109D9" w14:textId="3EE0370D" w:rsidR="0030713C" w:rsidRPr="00CD4896" w:rsidRDefault="00F67AD3" w:rsidP="0030713C">
      <w:pPr>
        <w:pStyle w:val="a4"/>
        <w:numPr>
          <w:ilvl w:val="0"/>
          <w:numId w:val="25"/>
        </w:numP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>Создание документов и отправление их по электронной почте</w:t>
      </w:r>
    </w:p>
    <w:p w14:paraId="3AACC191" w14:textId="1416F6CC" w:rsidR="0030713C" w:rsidRPr="00CD4896" w:rsidRDefault="0030713C" w:rsidP="0030713C">
      <w:pPr>
        <w:pStyle w:val="a4"/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В ходе выполнения курсового проекта была более углублённо изучена работа </w:t>
      </w:r>
      <w:r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c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Visual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Studio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2022, </w:t>
      </w:r>
      <w:r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MS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SQL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Server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Entity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Framework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и запросами </w:t>
      </w:r>
      <w:r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LINQ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20C0F562" w14:textId="7E0A568D" w:rsidR="00A429EB" w:rsidRPr="00CD4896" w:rsidRDefault="00A4610D" w:rsidP="00A4610D">
      <w:pPr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14:paraId="6077038C" w14:textId="538053B2" w:rsidR="00A429EB" w:rsidRPr="005A7E14" w:rsidRDefault="008E5385" w:rsidP="005A7E14">
      <w:pPr>
        <w:pStyle w:val="1"/>
        <w:numPr>
          <w:ilvl w:val="0"/>
          <w:numId w:val="24"/>
        </w:numPr>
        <w:ind w:left="567" w:hanging="141"/>
        <w:rPr>
          <w:rFonts w:cs="Times New Roman"/>
        </w:rPr>
      </w:pPr>
      <w:bookmarkStart w:id="27" w:name="_heading=h.35nkun2" w:colFirst="0" w:colLast="0"/>
      <w:bookmarkStart w:id="28" w:name="_Toc136984776"/>
      <w:bookmarkEnd w:id="27"/>
      <w:r w:rsidRPr="00CD4896">
        <w:rPr>
          <w:rFonts w:cs="Times New Roman"/>
        </w:rPr>
        <w:lastRenderedPageBreak/>
        <w:t>СПИСОК ЛИТЕРАТУРЫ</w:t>
      </w:r>
      <w:bookmarkEnd w:id="28"/>
    </w:p>
    <w:p w14:paraId="4EBAC736" w14:textId="4AF8E12D" w:rsidR="00A429EB" w:rsidRPr="00CD4896" w:rsidRDefault="00905766" w:rsidP="00CD4896">
      <w:pPr>
        <w:pStyle w:val="a4"/>
        <w:numPr>
          <w:ilvl w:val="0"/>
          <w:numId w:val="17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709"/>
        </w:tabs>
        <w:spacing w:after="0"/>
        <w:ind w:left="1134" w:hanging="708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Microsoft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.</w:t>
      </w:r>
      <w:r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NET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информация о </w:t>
      </w:r>
      <w:r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smtp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клиенте, предназначенного для отправления электронных писем приложением - </w:t>
      </w:r>
      <w:hyperlink r:id="rId36" w:history="1">
        <w:r w:rsidRPr="00CD4896">
          <w:rPr>
            <w:rStyle w:val="aa"/>
            <w:rFonts w:ascii="Times New Roman" w:eastAsia="Times New Roman" w:hAnsi="Times New Roman" w:cs="Times New Roman"/>
            <w:color w:val="auto"/>
            <w:sz w:val="28"/>
            <w:szCs w:val="28"/>
          </w:rPr>
          <w:t>https://learn.microsoft.com/ru-ru/dotnet/api/system.net.mail.smtpclient?view=net-8.0</w:t>
        </w:r>
      </w:hyperlink>
    </w:p>
    <w:p w14:paraId="48352747" w14:textId="76A88B48" w:rsidR="00905766" w:rsidRPr="00CD4896" w:rsidRDefault="00905766" w:rsidP="00CD4896">
      <w:pPr>
        <w:pStyle w:val="a4"/>
        <w:numPr>
          <w:ilvl w:val="0"/>
          <w:numId w:val="17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709"/>
        </w:tabs>
        <w:spacing w:after="0"/>
        <w:ind w:left="1134" w:hanging="708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Microsoft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.</w:t>
      </w:r>
      <w:r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NET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информация о </w:t>
      </w:r>
      <w:proofErr w:type="spellStart"/>
      <w:r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backgrounworker</w:t>
      </w:r>
      <w:proofErr w:type="spellEnd"/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- класс, позволяющий вывести операции в дополнительный поток - </w:t>
      </w:r>
      <w:hyperlink r:id="rId37" w:history="1">
        <w:r w:rsidRPr="00CD4896">
          <w:rPr>
            <w:rStyle w:val="aa"/>
            <w:rFonts w:ascii="Times New Roman" w:eastAsia="Times New Roman" w:hAnsi="Times New Roman" w:cs="Times New Roman"/>
            <w:color w:val="auto"/>
            <w:sz w:val="28"/>
            <w:szCs w:val="28"/>
          </w:rPr>
          <w:t>https://learn.microsoft.com/ru-ru/dotnet/api/system.componentmodel.backgroundworker?view=net-7.0</w:t>
        </w:r>
      </w:hyperlink>
    </w:p>
    <w:p w14:paraId="2395B4BD" w14:textId="7B2F4355" w:rsidR="00905766" w:rsidRPr="00CD4896" w:rsidRDefault="00905766" w:rsidP="00CD4896">
      <w:pPr>
        <w:pStyle w:val="a4"/>
        <w:numPr>
          <w:ilvl w:val="0"/>
          <w:numId w:val="17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709"/>
        </w:tabs>
        <w:spacing w:after="0"/>
        <w:ind w:left="1134" w:hanging="708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Википедия функции, предназначения и принципы хранения на складе - </w:t>
      </w:r>
      <w:hyperlink r:id="rId38" w:history="1">
        <w:r w:rsidR="008E5385" w:rsidRPr="00CD4896">
          <w:rPr>
            <w:rStyle w:val="aa"/>
            <w:rFonts w:ascii="Times New Roman" w:eastAsia="Times New Roman" w:hAnsi="Times New Roman" w:cs="Times New Roman"/>
            <w:color w:val="auto"/>
            <w:sz w:val="28"/>
            <w:szCs w:val="28"/>
          </w:rPr>
          <w:t>https://ru.wikipedia.org/wiki/%D0%A1%D0%BA%D0%BB%D0%B0%D0%B4</w:t>
        </w:r>
      </w:hyperlink>
    </w:p>
    <w:p w14:paraId="5F37198D" w14:textId="4BD55BE6" w:rsidR="00BA1B71" w:rsidRPr="00CD4896" w:rsidRDefault="00CD4896" w:rsidP="00CD4896">
      <w:pPr>
        <w:pStyle w:val="a4"/>
        <w:numPr>
          <w:ilvl w:val="0"/>
          <w:numId w:val="17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709"/>
        </w:tabs>
        <w:spacing w:after="0"/>
        <w:ind w:left="1134" w:hanging="708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hAnsi="Times New Roman" w:cs="Times New Roman"/>
          <w:sz w:val="28"/>
          <w:szCs w:val="28"/>
        </w:rPr>
        <w:t>Подбельский, В. В.  Программирование. Базовый курс С</w:t>
      </w:r>
      <w:proofErr w:type="gramStart"/>
      <w:r w:rsidRPr="00CD4896">
        <w:rPr>
          <w:rFonts w:ascii="Times New Roman" w:hAnsi="Times New Roman" w:cs="Times New Roman"/>
          <w:sz w:val="28"/>
          <w:szCs w:val="28"/>
        </w:rPr>
        <w:t># :</w:t>
      </w:r>
      <w:proofErr w:type="gramEnd"/>
      <w:r w:rsidRPr="00CD4896">
        <w:rPr>
          <w:rFonts w:ascii="Times New Roman" w:hAnsi="Times New Roman" w:cs="Times New Roman"/>
          <w:sz w:val="28"/>
          <w:szCs w:val="28"/>
        </w:rPr>
        <w:t xml:space="preserve"> учебник для среднего профессионального образования </w:t>
      </w:r>
    </w:p>
    <w:p w14:paraId="53336F74" w14:textId="5B9CDAE9" w:rsidR="00CD4896" w:rsidRPr="00CD4896" w:rsidRDefault="00CD4896" w:rsidP="00CD4896">
      <w:pPr>
        <w:pStyle w:val="a4"/>
        <w:numPr>
          <w:ilvl w:val="0"/>
          <w:numId w:val="17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709"/>
        </w:tabs>
        <w:spacing w:after="0"/>
        <w:ind w:left="1134" w:hanging="708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hAnsi="Times New Roman" w:cs="Times New Roman"/>
          <w:sz w:val="28"/>
          <w:szCs w:val="28"/>
        </w:rPr>
        <w:t xml:space="preserve">Казанский, А. А.  Программирование на Visual </w:t>
      </w:r>
      <w:proofErr w:type="gramStart"/>
      <w:r w:rsidRPr="00CD4896">
        <w:rPr>
          <w:rFonts w:ascii="Times New Roman" w:hAnsi="Times New Roman" w:cs="Times New Roman"/>
          <w:sz w:val="28"/>
          <w:szCs w:val="28"/>
        </w:rPr>
        <w:t>C# :</w:t>
      </w:r>
      <w:proofErr w:type="gramEnd"/>
      <w:r w:rsidRPr="00CD4896">
        <w:rPr>
          <w:rFonts w:ascii="Times New Roman" w:hAnsi="Times New Roman" w:cs="Times New Roman"/>
          <w:sz w:val="28"/>
          <w:szCs w:val="28"/>
        </w:rPr>
        <w:t xml:space="preserve"> учебное пособие для среднего профессионального образования </w:t>
      </w:r>
    </w:p>
    <w:p w14:paraId="5A4469DB" w14:textId="4E2472CF" w:rsidR="00CD4896" w:rsidRPr="00CD4896" w:rsidRDefault="00CD4896" w:rsidP="00CD4896">
      <w:pPr>
        <w:pStyle w:val="a4"/>
        <w:numPr>
          <w:ilvl w:val="0"/>
          <w:numId w:val="17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709"/>
        </w:tabs>
        <w:spacing w:after="0"/>
        <w:ind w:left="1134" w:hanging="708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LINQ 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запросы </w:t>
      </w:r>
      <w:proofErr w:type="spellStart"/>
      <w:r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Metanit</w:t>
      </w:r>
      <w:proofErr w:type="spellEnd"/>
      <w:r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hyperlink r:id="rId39" w:history="1">
        <w:r w:rsidRPr="00CD4896">
          <w:rPr>
            <w:rStyle w:val="aa"/>
            <w:rFonts w:ascii="Times New Roman" w:eastAsia="Times New Roman" w:hAnsi="Times New Roman" w:cs="Times New Roman"/>
            <w:color w:val="auto"/>
            <w:sz w:val="28"/>
            <w:szCs w:val="28"/>
            <w:lang w:val="en-US"/>
          </w:rPr>
          <w:t>https://metanit.com/sharp/tutorial/15.1.php</w:t>
        </w:r>
      </w:hyperlink>
    </w:p>
    <w:p w14:paraId="4B2280C1" w14:textId="74E9FE2A" w:rsidR="00CD4896" w:rsidRPr="00CD4896" w:rsidRDefault="00CD4896" w:rsidP="00CD4896">
      <w:pPr>
        <w:pStyle w:val="a4"/>
        <w:numPr>
          <w:ilvl w:val="0"/>
          <w:numId w:val="17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709"/>
        </w:tabs>
        <w:spacing w:after="0"/>
        <w:ind w:left="1134" w:hanging="708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CD4896">
        <w:rPr>
          <w:rFonts w:ascii="Times New Roman" w:eastAsia="Times New Roman" w:hAnsi="Times New Roman" w:cs="Times New Roman"/>
          <w:sz w:val="28"/>
          <w:szCs w:val="28"/>
        </w:rPr>
        <w:t>Троелсен</w:t>
      </w:r>
      <w:proofErr w:type="spellEnd"/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Э. Язык программирования C# 5.0 и платформа .NET 4.5 - 6-е издание, 2012</w:t>
      </w:r>
    </w:p>
    <w:p w14:paraId="5ADAA08C" w14:textId="77777777" w:rsidR="00CD4896" w:rsidRPr="00CD4896" w:rsidRDefault="00CD4896" w:rsidP="00CD4896">
      <w:pPr>
        <w:numPr>
          <w:ilvl w:val="0"/>
          <w:numId w:val="17"/>
        </w:numPr>
        <w:pBdr>
          <w:top w:val="nil"/>
          <w:left w:val="nil"/>
          <w:bottom w:val="nil"/>
          <w:right w:val="nil"/>
          <w:between w:val="nil"/>
        </w:pBdr>
        <w:tabs>
          <w:tab w:val="left" w:pos="709"/>
        </w:tabs>
        <w:spacing w:after="0"/>
        <w:ind w:left="1134" w:hanging="708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CD4896">
        <w:rPr>
          <w:rFonts w:ascii="Times New Roman" w:eastAsia="Times New Roman" w:hAnsi="Times New Roman" w:cs="Times New Roman"/>
          <w:sz w:val="28"/>
          <w:szCs w:val="28"/>
        </w:rPr>
        <w:t>Лазицкас</w:t>
      </w:r>
      <w:proofErr w:type="spellEnd"/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Е. А., </w:t>
      </w:r>
      <w:proofErr w:type="spellStart"/>
      <w:r w:rsidRPr="00CD4896">
        <w:rPr>
          <w:rFonts w:ascii="Times New Roman" w:eastAsia="Times New Roman" w:hAnsi="Times New Roman" w:cs="Times New Roman"/>
          <w:sz w:val="28"/>
          <w:szCs w:val="28"/>
        </w:rPr>
        <w:t>Загумённикова</w:t>
      </w:r>
      <w:proofErr w:type="spellEnd"/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И. Н., </w:t>
      </w:r>
      <w:proofErr w:type="spellStart"/>
      <w:r w:rsidRPr="00CD4896">
        <w:rPr>
          <w:rFonts w:ascii="Times New Roman" w:eastAsia="Times New Roman" w:hAnsi="Times New Roman" w:cs="Times New Roman"/>
          <w:sz w:val="28"/>
          <w:szCs w:val="28"/>
        </w:rPr>
        <w:t>Гилевский</w:t>
      </w:r>
      <w:proofErr w:type="spellEnd"/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П. Г. Базы данных и системы управления базами данных: учебное пособие. – РИПО, 2016 г.</w:t>
      </w:r>
    </w:p>
    <w:p w14:paraId="4FC88672" w14:textId="353D6D3B" w:rsidR="00CD4896" w:rsidRPr="00CD4896" w:rsidRDefault="00CD4896" w:rsidP="00CD4896">
      <w:pPr>
        <w:pStyle w:val="a4"/>
        <w:numPr>
          <w:ilvl w:val="0"/>
          <w:numId w:val="17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709"/>
        </w:tabs>
        <w:spacing w:after="0"/>
        <w:ind w:left="1134" w:hanging="708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Словари ресурсов </w:t>
      </w:r>
      <w:proofErr w:type="spellStart"/>
      <w:r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Metanit</w:t>
      </w:r>
      <w:proofErr w:type="spellEnd"/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hyperlink r:id="rId40" w:history="1">
        <w:r w:rsidRPr="00CD4896">
          <w:rPr>
            <w:rStyle w:val="aa"/>
            <w:rFonts w:ascii="Times New Roman" w:eastAsia="Times New Roman" w:hAnsi="Times New Roman" w:cs="Times New Roman"/>
            <w:color w:val="auto"/>
            <w:sz w:val="28"/>
            <w:szCs w:val="28"/>
            <w:lang w:val="en-US"/>
          </w:rPr>
          <w:t>https</w:t>
        </w:r>
        <w:r w:rsidRPr="00CD4896">
          <w:rPr>
            <w:rStyle w:val="aa"/>
            <w:rFonts w:ascii="Times New Roman" w:eastAsia="Times New Roman" w:hAnsi="Times New Roman" w:cs="Times New Roman"/>
            <w:color w:val="auto"/>
            <w:sz w:val="28"/>
            <w:szCs w:val="28"/>
          </w:rPr>
          <w:t>://</w:t>
        </w:r>
        <w:proofErr w:type="spellStart"/>
        <w:r w:rsidRPr="00CD4896">
          <w:rPr>
            <w:rStyle w:val="aa"/>
            <w:rFonts w:ascii="Times New Roman" w:eastAsia="Times New Roman" w:hAnsi="Times New Roman" w:cs="Times New Roman"/>
            <w:color w:val="auto"/>
            <w:sz w:val="28"/>
            <w:szCs w:val="28"/>
            <w:lang w:val="en-US"/>
          </w:rPr>
          <w:t>metanit</w:t>
        </w:r>
        <w:proofErr w:type="spellEnd"/>
        <w:r w:rsidRPr="00CD4896">
          <w:rPr>
            <w:rStyle w:val="aa"/>
            <w:rFonts w:ascii="Times New Roman" w:eastAsia="Times New Roman" w:hAnsi="Times New Roman" w:cs="Times New Roman"/>
            <w:color w:val="auto"/>
            <w:sz w:val="28"/>
            <w:szCs w:val="28"/>
          </w:rPr>
          <w:t>.</w:t>
        </w:r>
        <w:r w:rsidRPr="00CD4896">
          <w:rPr>
            <w:rStyle w:val="aa"/>
            <w:rFonts w:ascii="Times New Roman" w:eastAsia="Times New Roman" w:hAnsi="Times New Roman" w:cs="Times New Roman"/>
            <w:color w:val="auto"/>
            <w:sz w:val="28"/>
            <w:szCs w:val="28"/>
            <w:lang w:val="en-US"/>
          </w:rPr>
          <w:t>com</w:t>
        </w:r>
        <w:r w:rsidRPr="00CD4896">
          <w:rPr>
            <w:rStyle w:val="aa"/>
            <w:rFonts w:ascii="Times New Roman" w:eastAsia="Times New Roman" w:hAnsi="Times New Roman" w:cs="Times New Roman"/>
            <w:color w:val="auto"/>
            <w:sz w:val="28"/>
            <w:szCs w:val="28"/>
          </w:rPr>
          <w:t>/</w:t>
        </w:r>
        <w:r w:rsidRPr="00CD4896">
          <w:rPr>
            <w:rStyle w:val="aa"/>
            <w:rFonts w:ascii="Times New Roman" w:eastAsia="Times New Roman" w:hAnsi="Times New Roman" w:cs="Times New Roman"/>
            <w:color w:val="auto"/>
            <w:sz w:val="28"/>
            <w:szCs w:val="28"/>
            <w:lang w:val="en-US"/>
          </w:rPr>
          <w:t>sharp</w:t>
        </w:r>
        <w:r w:rsidRPr="00CD4896">
          <w:rPr>
            <w:rStyle w:val="aa"/>
            <w:rFonts w:ascii="Times New Roman" w:eastAsia="Times New Roman" w:hAnsi="Times New Roman" w:cs="Times New Roman"/>
            <w:color w:val="auto"/>
            <w:sz w:val="28"/>
            <w:szCs w:val="28"/>
          </w:rPr>
          <w:t>/</w:t>
        </w:r>
        <w:proofErr w:type="spellStart"/>
        <w:r w:rsidRPr="00CD4896">
          <w:rPr>
            <w:rStyle w:val="aa"/>
            <w:rFonts w:ascii="Times New Roman" w:eastAsia="Times New Roman" w:hAnsi="Times New Roman" w:cs="Times New Roman"/>
            <w:color w:val="auto"/>
            <w:sz w:val="28"/>
            <w:szCs w:val="28"/>
            <w:lang w:val="en-US"/>
          </w:rPr>
          <w:t>wpf</w:t>
        </w:r>
        <w:proofErr w:type="spellEnd"/>
        <w:r w:rsidRPr="00CD4896">
          <w:rPr>
            <w:rStyle w:val="aa"/>
            <w:rFonts w:ascii="Times New Roman" w:eastAsia="Times New Roman" w:hAnsi="Times New Roman" w:cs="Times New Roman"/>
            <w:color w:val="auto"/>
            <w:sz w:val="28"/>
            <w:szCs w:val="28"/>
          </w:rPr>
          <w:t>/9.3.</w:t>
        </w:r>
        <w:r w:rsidRPr="00CD4896">
          <w:rPr>
            <w:rStyle w:val="aa"/>
            <w:rFonts w:ascii="Times New Roman" w:eastAsia="Times New Roman" w:hAnsi="Times New Roman" w:cs="Times New Roman"/>
            <w:color w:val="auto"/>
            <w:sz w:val="28"/>
            <w:szCs w:val="28"/>
            <w:lang w:val="en-US"/>
          </w:rPr>
          <w:t>php</w:t>
        </w:r>
      </w:hyperlink>
    </w:p>
    <w:p w14:paraId="10E49FBC" w14:textId="01853263" w:rsidR="00CD4896" w:rsidRPr="00CD4896" w:rsidRDefault="00CD4896" w:rsidP="00CD4896">
      <w:pPr>
        <w:pStyle w:val="a4"/>
        <w:numPr>
          <w:ilvl w:val="0"/>
          <w:numId w:val="17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709"/>
        </w:tabs>
        <w:spacing w:after="0"/>
        <w:ind w:left="1134" w:hanging="708"/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Потоковые документы </w:t>
      </w:r>
      <w:proofErr w:type="spellStart"/>
      <w:r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Metanit</w:t>
      </w:r>
      <w:proofErr w:type="spellEnd"/>
      <w:r w:rsidRPr="00CD489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https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>://</w:t>
      </w:r>
      <w:proofErr w:type="spellStart"/>
      <w:r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metanit</w:t>
      </w:r>
      <w:proofErr w:type="spellEnd"/>
      <w:r w:rsidRPr="00CD4896">
        <w:rPr>
          <w:rFonts w:ascii="Times New Roman" w:eastAsia="Times New Roman" w:hAnsi="Times New Roman" w:cs="Times New Roman"/>
          <w:sz w:val="28"/>
          <w:szCs w:val="28"/>
        </w:rPr>
        <w:t>.</w:t>
      </w:r>
      <w:r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com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>/</w:t>
      </w:r>
      <w:r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sharp</w:t>
      </w:r>
      <w:r w:rsidRPr="00CD4896">
        <w:rPr>
          <w:rFonts w:ascii="Times New Roman" w:eastAsia="Times New Roman" w:hAnsi="Times New Roman" w:cs="Times New Roman"/>
          <w:sz w:val="28"/>
          <w:szCs w:val="28"/>
        </w:rPr>
        <w:t>/</w:t>
      </w:r>
      <w:proofErr w:type="spellStart"/>
      <w:r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wpf</w:t>
      </w:r>
      <w:proofErr w:type="spellEnd"/>
      <w:r w:rsidRPr="00CD4896">
        <w:rPr>
          <w:rFonts w:ascii="Times New Roman" w:eastAsia="Times New Roman" w:hAnsi="Times New Roman" w:cs="Times New Roman"/>
          <w:sz w:val="28"/>
          <w:szCs w:val="28"/>
        </w:rPr>
        <w:t>/15.</w:t>
      </w:r>
      <w:r w:rsidRPr="00CD4896">
        <w:rPr>
          <w:rFonts w:ascii="Times New Roman" w:eastAsia="Times New Roman" w:hAnsi="Times New Roman" w:cs="Times New Roman"/>
          <w:sz w:val="28"/>
          <w:szCs w:val="28"/>
          <w:lang w:val="en-US"/>
        </w:rPr>
        <w:t>php</w:t>
      </w:r>
    </w:p>
    <w:p w14:paraId="4F13C1A9" w14:textId="3FE252C9" w:rsidR="008E5385" w:rsidRPr="00CD4896" w:rsidRDefault="008E5385">
      <w:pPr>
        <w:rPr>
          <w:rFonts w:ascii="Times New Roman" w:eastAsia="Times New Roman" w:hAnsi="Times New Roman" w:cs="Times New Roman"/>
          <w:sz w:val="28"/>
          <w:szCs w:val="28"/>
        </w:rPr>
      </w:pPr>
      <w:r w:rsidRPr="00CD4896"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14:paraId="688EBCCA" w14:textId="46ED6E12" w:rsidR="008E5385" w:rsidRPr="00CD4896" w:rsidRDefault="008E5385" w:rsidP="008E5385">
      <w:pPr>
        <w:pStyle w:val="1"/>
        <w:rPr>
          <w:rFonts w:eastAsia="Times New Roman" w:cs="Times New Roman"/>
        </w:rPr>
      </w:pPr>
      <w:bookmarkStart w:id="29" w:name="_Toc136984777"/>
      <w:r w:rsidRPr="00CD4896">
        <w:rPr>
          <w:rFonts w:eastAsia="Times New Roman" w:cs="Times New Roman"/>
        </w:rPr>
        <w:lastRenderedPageBreak/>
        <w:t>Приложение А. Техническое задание на курсовой проект</w:t>
      </w:r>
      <w:bookmarkEnd w:id="29"/>
    </w:p>
    <w:sectPr w:rsidR="008E5385" w:rsidRPr="00CD4896" w:rsidSect="00EF48CF">
      <w:headerReference w:type="default" r:id="rId41"/>
      <w:footerReference w:type="default" r:id="rId42"/>
      <w:headerReference w:type="first" r:id="rId43"/>
      <w:footerReference w:type="first" r:id="rId44"/>
      <w:pgSz w:w="11906" w:h="16838"/>
      <w:pgMar w:top="567" w:right="713" w:bottom="1276" w:left="1275" w:header="709" w:footer="227" w:gutter="0"/>
      <w:pgNumType w:start="2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4E6C3E3" w14:textId="77777777" w:rsidR="00167889" w:rsidRDefault="00167889">
      <w:pPr>
        <w:spacing w:after="0" w:line="240" w:lineRule="auto"/>
      </w:pPr>
      <w:r>
        <w:separator/>
      </w:r>
    </w:p>
  </w:endnote>
  <w:endnote w:type="continuationSeparator" w:id="0">
    <w:p w14:paraId="2E096A45" w14:textId="77777777" w:rsidR="00167889" w:rsidRDefault="0016788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Noto Sans Symbols">
    <w:altName w:val="Calibri"/>
    <w:charset w:val="00"/>
    <w:family w:val="auto"/>
    <w:pitch w:val="default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altName w:val="Cambria"/>
    <w:panose1 w:val="00000000000000000000"/>
    <w:charset w:val="00"/>
    <w:family w:val="roman"/>
    <w:notTrueType/>
    <w:pitch w:val="default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IrisUPC">
    <w:charset w:val="DE"/>
    <w:family w:val="swiss"/>
    <w:pitch w:val="variable"/>
    <w:sig w:usb0="81000003" w:usb1="00000000" w:usb2="00000000" w:usb3="00000000" w:csb0="0001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82110746"/>
      <w:docPartObj>
        <w:docPartGallery w:val="Page Numbers (Bottom of Page)"/>
        <w:docPartUnique/>
      </w:docPartObj>
    </w:sdtPr>
    <w:sdtEndPr/>
    <w:sdtContent>
      <w:p w14:paraId="3D15FDBF" w14:textId="153A877B" w:rsidR="0030713C" w:rsidRDefault="0030713C">
        <w:pPr>
          <w:pStyle w:val="a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164F7903" w14:textId="77777777" w:rsidR="001E162E" w:rsidRDefault="001E162E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spacing w:after="0" w:line="240" w:lineRule="auto"/>
      <w:rPr>
        <w:color w:val="000000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0F711DF" w14:textId="77777777" w:rsidR="001E162E" w:rsidRDefault="001E162E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  <w:tab w:val="left" w:pos="9498"/>
      </w:tabs>
      <w:spacing w:after="0" w:line="240" w:lineRule="auto"/>
      <w:ind w:right="1700"/>
      <w:jc w:val="right"/>
      <w:rPr>
        <w:color w:val="000000"/>
      </w:rPr>
    </w:pPr>
  </w:p>
  <w:p w14:paraId="5175882E" w14:textId="77777777" w:rsidR="001E162E" w:rsidRDefault="001E162E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spacing w:after="0" w:line="240" w:lineRule="auto"/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3C94E36" w14:textId="77777777" w:rsidR="00167889" w:rsidRDefault="00167889">
      <w:pPr>
        <w:spacing w:after="0" w:line="240" w:lineRule="auto"/>
      </w:pPr>
      <w:r>
        <w:separator/>
      </w:r>
    </w:p>
  </w:footnote>
  <w:footnote w:type="continuationSeparator" w:id="0">
    <w:p w14:paraId="4BA1F185" w14:textId="77777777" w:rsidR="00167889" w:rsidRDefault="0016788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18FDE83" w14:textId="77777777" w:rsidR="001E162E" w:rsidRDefault="001E162E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spacing w:after="0" w:line="240" w:lineRule="auto"/>
      <w:rPr>
        <w:color w:val="000000"/>
      </w:rPr>
    </w:pPr>
    <w:r>
      <w:rPr>
        <w:noProof/>
        <w:color w:val="000000"/>
      </w:rPr>
      <mc:AlternateContent>
        <mc:Choice Requires="wpg">
          <w:drawing>
            <wp:anchor distT="0" distB="0" distL="114300" distR="114300" simplePos="0" relativeHeight="251658240" behindDoc="0" locked="0" layoutInCell="1" hidden="0" allowOverlap="1" wp14:anchorId="02348B2D" wp14:editId="6B6F7821">
              <wp:simplePos x="0" y="0"/>
              <wp:positionH relativeFrom="page">
                <wp:posOffset>689212</wp:posOffset>
              </wp:positionH>
              <wp:positionV relativeFrom="page">
                <wp:posOffset>320722</wp:posOffset>
              </wp:positionV>
              <wp:extent cx="6605270" cy="10485826"/>
              <wp:effectExtent l="0" t="0" r="5080" b="0"/>
              <wp:wrapNone/>
              <wp:docPr id="18" name="Группа 18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605270" cy="10485826"/>
                        <a:chOff x="2053208" y="0"/>
                        <a:chExt cx="6630761" cy="7780076"/>
                      </a:xfrm>
                    </wpg:grpSpPr>
                    <wpg:grpSp>
                      <wpg:cNvPr id="7" name="Группа 7"/>
                      <wpg:cNvGrpSpPr/>
                      <wpg:grpSpPr>
                        <a:xfrm>
                          <a:off x="2053208" y="0"/>
                          <a:ext cx="6630761" cy="7780076"/>
                          <a:chOff x="0" y="0"/>
                          <a:chExt cx="6630761" cy="10485826"/>
                        </a:xfrm>
                      </wpg:grpSpPr>
                      <wps:wsp>
                        <wps:cNvPr id="8" name="Прямоугольник 8"/>
                        <wps:cNvSpPr/>
                        <wps:spPr>
                          <a:xfrm>
                            <a:off x="0" y="0"/>
                            <a:ext cx="6585575" cy="10189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649CCD6E" w14:textId="77777777" w:rsidR="001E162E" w:rsidRDefault="001E162E">
                              <w:pPr>
                                <w:spacing w:after="0" w:line="240" w:lineRule="auto"/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91425" tIns="91425" rIns="91425" bIns="91425" anchor="ctr" anchorCtr="0">
                          <a:noAutofit/>
                        </wps:bodyPr>
                      </wps:wsp>
                      <wps:wsp>
                        <wps:cNvPr id="9" name="Прямоугольник 9"/>
                        <wps:cNvSpPr/>
                        <wps:spPr>
                          <a:xfrm>
                            <a:off x="0" y="0"/>
                            <a:ext cx="6585585" cy="10189210"/>
                          </a:xfrm>
                          <a:prstGeom prst="rect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txbx>
                          <w:txbxContent>
                            <w:p w14:paraId="06F2889C" w14:textId="77777777" w:rsidR="001E162E" w:rsidRDefault="001E162E" w:rsidP="00F10C30">
                              <w:pPr>
                                <w:tabs>
                                  <w:tab w:val="left" w:pos="4111"/>
                                </w:tabs>
                                <w:spacing w:after="0" w:line="240" w:lineRule="auto"/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91425" tIns="91425" rIns="91425" bIns="91425" anchor="ctr" anchorCtr="0">
                          <a:noAutofit/>
                        </wps:bodyPr>
                      </wps:wsp>
                      <wps:wsp>
                        <wps:cNvPr id="10" name="Прямая со стрелкой 10"/>
                        <wps:cNvCnPr/>
                        <wps:spPr>
                          <a:xfrm>
                            <a:off x="359902" y="9653767"/>
                            <a:ext cx="658" cy="529838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11" name="Прямая со стрелкой 11"/>
                        <wps:cNvCnPr/>
                        <wps:spPr>
                          <a:xfrm>
                            <a:off x="3292" y="9649691"/>
                            <a:ext cx="6574718" cy="509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12" name="Прямая со стрелкой 12"/>
                        <wps:cNvCnPr/>
                        <wps:spPr>
                          <a:xfrm>
                            <a:off x="719804" y="9653767"/>
                            <a:ext cx="658" cy="529838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13" name="Прямая со стрелкой 13"/>
                        <wps:cNvCnPr/>
                        <wps:spPr>
                          <a:xfrm>
                            <a:off x="1619724" y="9653767"/>
                            <a:ext cx="658" cy="529838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14" name="Прямая со стрелкой 14"/>
                        <wps:cNvCnPr/>
                        <wps:spPr>
                          <a:xfrm>
                            <a:off x="2159084" y="9658861"/>
                            <a:ext cx="658" cy="524744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15" name="Прямая со стрелкой 15"/>
                        <wps:cNvCnPr/>
                        <wps:spPr>
                          <a:xfrm>
                            <a:off x="2518986" y="9653767"/>
                            <a:ext cx="658" cy="524744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16" name="Прямая со стрелкой 16"/>
                        <wps:cNvCnPr/>
                        <wps:spPr>
                          <a:xfrm>
                            <a:off x="6225024" y="9653767"/>
                            <a:ext cx="1317" cy="529838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17" name="Прямая со стрелкой 17"/>
                        <wps:cNvCnPr/>
                        <wps:spPr>
                          <a:xfrm>
                            <a:off x="3292" y="9829021"/>
                            <a:ext cx="2509437" cy="1018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19" name="Прямая со стрелкой 19"/>
                        <wps:cNvCnPr/>
                        <wps:spPr>
                          <a:xfrm>
                            <a:off x="3292" y="10008860"/>
                            <a:ext cx="2509437" cy="509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25" name="Прямая со стрелкой 25"/>
                        <wps:cNvCnPr/>
                        <wps:spPr>
                          <a:xfrm>
                            <a:off x="6229634" y="9830549"/>
                            <a:ext cx="352658" cy="509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26" name="Прямоугольник 26"/>
                        <wps:cNvSpPr/>
                        <wps:spPr>
                          <a:xfrm>
                            <a:off x="17781" y="10000105"/>
                            <a:ext cx="329279" cy="18909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4F7E7282" w14:textId="77777777" w:rsidR="001E162E" w:rsidRDefault="001E162E" w:rsidP="00F10C30">
                              <w:pPr>
                                <w:spacing w:after="0"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18"/>
                                </w:rPr>
                                <w:t>Изм.</w:t>
                              </w:r>
                            </w:p>
                            <w:p w14:paraId="40FBBC38" w14:textId="77777777" w:rsidR="001E162E" w:rsidRDefault="001E162E" w:rsidP="00F10C30">
                              <w:pPr>
                                <w:spacing w:after="0"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27" name="Прямоугольник 27"/>
                        <wps:cNvSpPr/>
                        <wps:spPr>
                          <a:xfrm>
                            <a:off x="321370" y="10004647"/>
                            <a:ext cx="483304" cy="48117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BC86660" w14:textId="77777777" w:rsidR="001E162E" w:rsidRDefault="001E162E" w:rsidP="00F10C30">
                              <w:pPr>
                                <w:spacing w:line="275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18"/>
                                </w:rPr>
                                <w:t>Лист</w:t>
                              </w:r>
                            </w:p>
                            <w:p w14:paraId="120C573B" w14:textId="77777777" w:rsidR="001E162E" w:rsidRDefault="001E162E">
                              <w:pPr>
                                <w:spacing w:line="275" w:lineRule="auto"/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28" name="Прямоугольник 28"/>
                        <wps:cNvSpPr/>
                        <wps:spPr>
                          <a:xfrm>
                            <a:off x="746458" y="9993085"/>
                            <a:ext cx="847235" cy="23363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561C654C" w14:textId="77777777" w:rsidR="001E162E" w:rsidRDefault="001E162E">
                              <w:pPr>
                                <w:spacing w:line="275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18"/>
                                </w:rPr>
                                <w:t>№ докум</w:t>
                              </w:r>
                              <w:r>
                                <w:rPr>
                                  <w:rFonts w:ascii="IrisUPC" w:eastAsia="IrisUPC" w:hAnsi="IrisUPC" w:cs="IrisUPC"/>
                                  <w:i/>
                                  <w:color w:val="000000"/>
                                  <w:sz w:val="18"/>
                                </w:rPr>
                                <w:t>.</w:t>
                              </w:r>
                            </w:p>
                            <w:p w14:paraId="1A66FB0A" w14:textId="77777777" w:rsidR="001E162E" w:rsidRDefault="001E162E">
                              <w:pPr>
                                <w:spacing w:line="275" w:lineRule="auto"/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29" name="Прямоугольник 29"/>
                        <wps:cNvSpPr/>
                        <wps:spPr>
                          <a:xfrm>
                            <a:off x="1640777" y="9981212"/>
                            <a:ext cx="505114" cy="221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13B329CD" w14:textId="77777777" w:rsidR="001E162E" w:rsidRDefault="001E162E">
                              <w:pPr>
                                <w:spacing w:line="275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18"/>
                                </w:rPr>
                                <w:t>Подпись</w:t>
                              </w:r>
                            </w:p>
                            <w:p w14:paraId="5B575DFC" w14:textId="77777777" w:rsidR="001E162E" w:rsidRDefault="001E162E">
                              <w:pPr>
                                <w:spacing w:line="275" w:lineRule="auto"/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30" name="Прямоугольник 30"/>
                        <wps:cNvSpPr/>
                        <wps:spPr>
                          <a:xfrm>
                            <a:off x="2079110" y="9987079"/>
                            <a:ext cx="531597" cy="22769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1C4F7BA5" w14:textId="77777777" w:rsidR="001E162E" w:rsidRDefault="001E162E">
                              <w:pPr>
                                <w:spacing w:line="275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18"/>
                                </w:rPr>
                                <w:t>Дата</w:t>
                              </w:r>
                            </w:p>
                            <w:p w14:paraId="30472BA1" w14:textId="77777777" w:rsidR="001E162E" w:rsidRDefault="001E162E">
                              <w:pPr>
                                <w:spacing w:line="275" w:lineRule="auto"/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31" name="Прямоугольник 31"/>
                        <wps:cNvSpPr/>
                        <wps:spPr>
                          <a:xfrm>
                            <a:off x="6137793" y="9632131"/>
                            <a:ext cx="492968" cy="19675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7A4FD3B0" w14:textId="77777777" w:rsidR="001E162E" w:rsidRDefault="001E162E" w:rsidP="00F10C30">
                              <w:pPr>
                                <w:spacing w:line="275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18"/>
                                </w:rPr>
                                <w:t>лист</w:t>
                              </w:r>
                            </w:p>
                            <w:p w14:paraId="6378FADA" w14:textId="77777777" w:rsidR="001E162E" w:rsidRDefault="001E162E" w:rsidP="00F10C30">
                              <w:pPr>
                                <w:spacing w:line="275" w:lineRule="auto"/>
                                <w:jc w:val="center"/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32" name="Прямоугольник 32"/>
                        <wps:cNvSpPr/>
                        <wps:spPr>
                          <a:xfrm>
                            <a:off x="6239512" y="9901364"/>
                            <a:ext cx="329608" cy="2155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2CE3C5F1" w14:textId="77777777" w:rsidR="001E162E" w:rsidRDefault="001E162E">
                              <w:pPr>
                                <w:spacing w:line="275" w:lineRule="auto"/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33" name="Прямоугольник 33"/>
                        <wps:cNvSpPr/>
                        <wps:spPr>
                          <a:xfrm>
                            <a:off x="2550267" y="9797140"/>
                            <a:ext cx="3646767" cy="3332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22C4F6C7" w14:textId="7B4E3903" w:rsidR="001E162E" w:rsidRDefault="001E162E">
                              <w:pPr>
                                <w:spacing w:after="0"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28"/>
                                </w:rPr>
                                <w:t>КП 09.02.0</w:t>
                              </w:r>
                              <w:r w:rsidR="00F10C30"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28"/>
                                  <w:lang w:val="en-US"/>
                                </w:rPr>
                                <w:t>7</w:t>
                              </w: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28"/>
                                </w:rPr>
                                <w:t>.01.3</w:t>
                              </w:r>
                              <w:r w:rsidR="00F10C30"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28"/>
                                  <w:lang w:val="en-US"/>
                                </w:rPr>
                                <w:t>0</w:t>
                              </w: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28"/>
                                </w:rPr>
                                <w:t>1.0</w:t>
                              </w:r>
                              <w:r w:rsidR="00F10C30"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28"/>
                                  <w:lang w:val="en-US"/>
                                </w:rPr>
                                <w:t>3.23</w:t>
                              </w: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28"/>
                                </w:rPr>
                                <w:t>.ПЗ</w:t>
                              </w: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</wpg:grp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02348B2D" id="Группа 18" o:spid="_x0000_s1033" style="position:absolute;margin-left:54.25pt;margin-top:25.25pt;width:520.1pt;height:825.65pt;z-index:251658240;mso-position-horizontal-relative:page;mso-position-vertical-relative:page;mso-width-relative:margin;mso-height-relative:margin" coordorigin="20532" coordsize="66307,778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">
              <v:group id="Группа 7" o:spid="_x0000_s1034" style="position:absolute;left:20532;width:66307;height:77800" coordsize="66307,10485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">
                <v:rect id="Прямоугольник 8" o:spid="_x0000_s1035" style="position:absolute;width:65855;height:10189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" filled="f" stroked="f">
                  <v:textbox inset="2.53958mm,2.53958mm,2.53958mm,2.53958mm">
                    <w:txbxContent>
                      <w:p w14:paraId="649CCD6E" w14:textId="77777777" w:rsidR="001E162E" w:rsidRDefault="001E162E">
                        <w:pPr>
                          <w:spacing w:after="0" w:line="240" w:lineRule="auto"/>
                          <w:textDirection w:val="btLr"/>
                        </w:pPr>
                      </w:p>
                    </w:txbxContent>
                  </v:textbox>
                </v:rect>
                <v:rect id="Прямоугольник 9" o:spid="_x0000_s1036" style="position:absolute;width:65855;height:10189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" filled="f" strokeweight="2pt">
                  <v:stroke startarrowwidth="narrow" startarrowlength="short" endarrowwidth="narrow" endarrowlength="short" joinstyle="round"/>
                  <v:textbox inset="2.53958mm,2.53958mm,2.53958mm,2.53958mm">
                    <w:txbxContent>
                      <w:p w14:paraId="06F2889C" w14:textId="77777777" w:rsidR="001E162E" w:rsidRDefault="001E162E" w:rsidP="00F10C30">
                        <w:pPr>
                          <w:tabs>
                            <w:tab w:val="left" w:pos="4111"/>
                          </w:tabs>
                          <w:spacing w:after="0" w:line="240" w:lineRule="auto"/>
                          <w:textDirection w:val="btLr"/>
                        </w:pPr>
                      </w:p>
                    </w:txbxContent>
                  </v:textbox>
                </v: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Прямая со стрелкой 10" o:spid="_x0000_s1037" type="#_x0000_t32" style="position:absolute;left:3599;top:96537;width:6;height:529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" filled="t" strokeweight="2pt">
                  <v:stroke startarrowwidth="narrow" startarrowlength="short" endarrowwidth="narrow" endarrowlength="short"/>
                </v:shape>
                <v:shape id="Прямая со стрелкой 11" o:spid="_x0000_s1038" type="#_x0000_t32" style="position:absolute;left:32;top:96496;width:65748;height: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" filled="t" strokeweight="2pt">
                  <v:stroke startarrowwidth="narrow" startarrowlength="short" endarrowwidth="narrow" endarrowlength="short"/>
                </v:shape>
                <v:shape id="Прямая со стрелкой 12" o:spid="_x0000_s1039" type="#_x0000_t32" style="position:absolute;left:7198;top:96537;width:6;height:529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" filled="t" strokeweight="2pt">
                  <v:stroke startarrowwidth="narrow" startarrowlength="short" endarrowwidth="narrow" endarrowlength="short"/>
                </v:shape>
                <v:shape id="Прямая со стрелкой 13" o:spid="_x0000_s1040" type="#_x0000_t32" style="position:absolute;left:16197;top:96537;width:6;height:529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" filled="t" strokeweight="2pt">
                  <v:stroke startarrowwidth="narrow" startarrowlength="short" endarrowwidth="narrow" endarrowlength="short"/>
                </v:shape>
                <v:shape id="Прямая со стрелкой 14" o:spid="_x0000_s1041" type="#_x0000_t32" style="position:absolute;left:21590;top:96588;width:7;height:524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" filled="t" strokeweight="2pt">
                  <v:stroke startarrowwidth="narrow" startarrowlength="short" endarrowwidth="narrow" endarrowlength="short"/>
                </v:shape>
                <v:shape id="Прямая со стрелкой 15" o:spid="_x0000_s1042" type="#_x0000_t32" style="position:absolute;left:25189;top:96537;width:7;height:524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" filled="t" strokeweight="2pt">
                  <v:stroke startarrowwidth="narrow" startarrowlength="short" endarrowwidth="narrow" endarrowlength="short"/>
                </v:shape>
                <v:shape id="Прямая со стрелкой 16" o:spid="_x0000_s1043" type="#_x0000_t32" style="position:absolute;left:62250;top:96537;width:13;height:529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" filled="t" strokeweight="2pt">
                  <v:stroke startarrowwidth="narrow" startarrowlength="short" endarrowwidth="narrow" endarrowlength="short"/>
                </v:shape>
                <v:shape id="Прямая со стрелкой 17" o:spid="_x0000_s1044" type="#_x0000_t32" style="position:absolute;left:32;top:98290;width:25095;height:1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" filled="t" strokeweight="1pt">
                  <v:stroke startarrowwidth="narrow" startarrowlength="short" endarrowwidth="narrow" endarrowlength="short"/>
                </v:shape>
                <v:shape id="Прямая со стрелкой 19" o:spid="_x0000_s1045" type="#_x0000_t32" style="position:absolute;left:32;top:100088;width:25095;height: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" filled="t" strokeweight="2pt">
                  <v:stroke startarrowwidth="narrow" startarrowlength="short" endarrowwidth="narrow" endarrowlength="short"/>
                </v:shape>
                <v:shape id="Прямая со стрелкой 25" o:spid="_x0000_s1046" type="#_x0000_t32" style="position:absolute;left:62296;top:98305;width:3526;height: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" filled="t" strokeweight="1pt">
                  <v:stroke startarrowwidth="narrow" startarrowlength="short" endarrowwidth="narrow" endarrowlength="short"/>
                </v:shape>
                <v:rect id="Прямоугольник 26" o:spid="_x0000_s1047" style="position:absolute;left:177;top:100001;width:3293;height:18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" filled="f" stroked="f">
                  <v:textbox inset="7pt,3pt,7pt,3pt">
                    <w:txbxContent>
                      <w:p w14:paraId="4F7E7282" w14:textId="77777777" w:rsidR="001E162E" w:rsidRDefault="001E162E" w:rsidP="00F10C30">
                        <w:pPr>
                          <w:spacing w:after="0" w:line="240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18"/>
                          </w:rPr>
                          <w:t>Изм.</w:t>
                        </w:r>
                      </w:p>
                      <w:p w14:paraId="40FBBC38" w14:textId="77777777" w:rsidR="001E162E" w:rsidRDefault="001E162E" w:rsidP="00F10C30">
                        <w:pPr>
                          <w:spacing w:after="0" w:line="240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Прямоугольник 27" o:spid="_x0000_s1048" style="position:absolute;left:3213;top:100046;width:4833;height:48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" filled="f" stroked="f">
                  <v:textbox inset="7pt,3pt,7pt,3pt">
                    <w:txbxContent>
                      <w:p w14:paraId="3BC86660" w14:textId="77777777" w:rsidR="001E162E" w:rsidRDefault="001E162E" w:rsidP="00F10C30">
                        <w:pPr>
                          <w:spacing w:line="275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18"/>
                          </w:rPr>
                          <w:t>Лист</w:t>
                        </w:r>
                      </w:p>
                      <w:p w14:paraId="120C573B" w14:textId="77777777" w:rsidR="001E162E" w:rsidRDefault="001E162E">
                        <w:pPr>
                          <w:spacing w:line="275" w:lineRule="auto"/>
                          <w:textDirection w:val="btLr"/>
                        </w:pPr>
                      </w:p>
                    </w:txbxContent>
                  </v:textbox>
                </v:rect>
                <v:rect id="Прямоугольник 28" o:spid="_x0000_s1049" style="position:absolute;left:7464;top:99930;width:8472;height:23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" filled="f" stroked="f">
                  <v:textbox inset="7pt,3pt,7pt,3pt">
                    <w:txbxContent>
                      <w:p w14:paraId="561C654C" w14:textId="77777777" w:rsidR="001E162E" w:rsidRDefault="001E162E">
                        <w:pPr>
                          <w:spacing w:line="275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18"/>
                          </w:rPr>
                          <w:t>№ докум</w:t>
                        </w:r>
                        <w:r>
                          <w:rPr>
                            <w:rFonts w:ascii="IrisUPC" w:eastAsia="IrisUPC" w:hAnsi="IrisUPC" w:cs="IrisUPC"/>
                            <w:i/>
                            <w:color w:val="000000"/>
                            <w:sz w:val="18"/>
                          </w:rPr>
                          <w:t>.</w:t>
                        </w:r>
                      </w:p>
                      <w:p w14:paraId="1A66FB0A" w14:textId="77777777" w:rsidR="001E162E" w:rsidRDefault="001E162E">
                        <w:pPr>
                          <w:spacing w:line="275" w:lineRule="auto"/>
                          <w:textDirection w:val="btLr"/>
                        </w:pPr>
                      </w:p>
                    </w:txbxContent>
                  </v:textbox>
                </v:rect>
                <v:rect id="Прямоугольник 29" o:spid="_x0000_s1050" style="position:absolute;left:16407;top:99812;width:5051;height:221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" filled="f" stroked="f">
                  <v:textbox inset="7pt,3pt,7pt,3pt">
                    <w:txbxContent>
                      <w:p w14:paraId="13B329CD" w14:textId="77777777" w:rsidR="001E162E" w:rsidRDefault="001E162E">
                        <w:pPr>
                          <w:spacing w:line="275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18"/>
                          </w:rPr>
                          <w:t>Подпись</w:t>
                        </w:r>
                      </w:p>
                      <w:p w14:paraId="5B575DFC" w14:textId="77777777" w:rsidR="001E162E" w:rsidRDefault="001E162E">
                        <w:pPr>
                          <w:spacing w:line="275" w:lineRule="auto"/>
                          <w:textDirection w:val="btLr"/>
                        </w:pPr>
                      </w:p>
                    </w:txbxContent>
                  </v:textbox>
                </v:rect>
                <v:rect id="Прямоугольник 30" o:spid="_x0000_s1051" style="position:absolute;left:20791;top:99870;width:5316;height:2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" filled="f" stroked="f">
                  <v:textbox inset="7pt,3pt,7pt,3pt">
                    <w:txbxContent>
                      <w:p w14:paraId="1C4F7BA5" w14:textId="77777777" w:rsidR="001E162E" w:rsidRDefault="001E162E">
                        <w:pPr>
                          <w:spacing w:line="275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18"/>
                          </w:rPr>
                          <w:t>Дата</w:t>
                        </w:r>
                      </w:p>
                      <w:p w14:paraId="30472BA1" w14:textId="77777777" w:rsidR="001E162E" w:rsidRDefault="001E162E">
                        <w:pPr>
                          <w:spacing w:line="275" w:lineRule="auto"/>
                          <w:textDirection w:val="btLr"/>
                        </w:pPr>
                      </w:p>
                    </w:txbxContent>
                  </v:textbox>
                </v:rect>
                <v:rect id="Прямоугольник 31" o:spid="_x0000_s1052" style="position:absolute;left:61377;top:96321;width:4930;height:19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" filled="f" stroked="f">
                  <v:textbox inset="7pt,3pt,7pt,3pt">
                    <w:txbxContent>
                      <w:p w14:paraId="7A4FD3B0" w14:textId="77777777" w:rsidR="001E162E" w:rsidRDefault="001E162E" w:rsidP="00F10C30">
                        <w:pPr>
                          <w:spacing w:line="275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18"/>
                          </w:rPr>
                          <w:t>лист</w:t>
                        </w:r>
                      </w:p>
                      <w:p w14:paraId="6378FADA" w14:textId="77777777" w:rsidR="001E162E" w:rsidRDefault="001E162E" w:rsidP="00F10C30">
                        <w:pPr>
                          <w:spacing w:line="275" w:lineRule="auto"/>
                          <w:jc w:val="center"/>
                          <w:textDirection w:val="btLr"/>
                        </w:pPr>
                      </w:p>
                    </w:txbxContent>
                  </v:textbox>
                </v:rect>
                <v:rect id="Прямоугольник 32" o:spid="_x0000_s1053" style="position:absolute;left:62395;top:99013;width:3296;height:21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" filled="f" stroked="f">
                  <v:textbox inset="7pt,3pt,7pt,3pt">
                    <w:txbxContent>
                      <w:p w14:paraId="2CE3C5F1" w14:textId="77777777" w:rsidR="001E162E" w:rsidRDefault="001E162E">
                        <w:pPr>
                          <w:spacing w:line="275" w:lineRule="auto"/>
                          <w:textDirection w:val="btLr"/>
                        </w:pPr>
                      </w:p>
                    </w:txbxContent>
                  </v:textbox>
                </v:rect>
                <v:rect id="Прямоугольник 33" o:spid="_x0000_s1054" style="position:absolute;left:25502;top:97971;width:36468;height:33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" filled="f" stroked="f">
                  <v:textbox inset="7pt,3pt,7pt,3pt">
                    <w:txbxContent>
                      <w:p w14:paraId="22C4F6C7" w14:textId="7B4E3903" w:rsidR="001E162E" w:rsidRDefault="001E162E">
                        <w:pPr>
                          <w:spacing w:after="0" w:line="240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28"/>
                          </w:rPr>
                          <w:t>КП 09.02.0</w:t>
                        </w:r>
                        <w:r w:rsidR="00F10C30"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28"/>
                            <w:lang w:val="en-US"/>
                          </w:rPr>
                          <w:t>7</w:t>
                        </w: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28"/>
                          </w:rPr>
                          <w:t>.01.3</w:t>
                        </w:r>
                        <w:r w:rsidR="00F10C30"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28"/>
                            <w:lang w:val="en-US"/>
                          </w:rPr>
                          <w:t>0</w:t>
                        </w: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28"/>
                          </w:rPr>
                          <w:t>1.0</w:t>
                        </w:r>
                        <w:r w:rsidR="00F10C30"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28"/>
                            <w:lang w:val="en-US"/>
                          </w:rPr>
                          <w:t>3.23</w:t>
                        </w: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28"/>
                          </w:rPr>
                          <w:t>.ПЗ</w:t>
                        </w:r>
                      </w:p>
                    </w:txbxContent>
                  </v:textbox>
                </v:rect>
              </v:group>
              <w10:wrap anchorx="page" anchory="page"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DAF5429" w14:textId="77777777" w:rsidR="001E162E" w:rsidRDefault="001E162E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spacing w:after="0" w:line="240" w:lineRule="auto"/>
      <w:rPr>
        <w:color w:val="000000"/>
      </w:rPr>
    </w:pPr>
    <w:r>
      <w:rPr>
        <w:noProof/>
        <w:color w:val="000000"/>
      </w:rPr>
      <mc:AlternateContent>
        <mc:Choice Requires="wpg">
          <w:drawing>
            <wp:anchor distT="0" distB="0" distL="114300" distR="114300" simplePos="0" relativeHeight="251659264" behindDoc="0" locked="0" layoutInCell="1" hidden="0" allowOverlap="1" wp14:anchorId="10892D52" wp14:editId="1D2FC790">
              <wp:simplePos x="0" y="0"/>
              <wp:positionH relativeFrom="page">
                <wp:posOffset>657225</wp:posOffset>
              </wp:positionH>
              <wp:positionV relativeFrom="page">
                <wp:posOffset>314325</wp:posOffset>
              </wp:positionV>
              <wp:extent cx="6588760" cy="10189210"/>
              <wp:effectExtent l="0" t="0" r="21590" b="21590"/>
              <wp:wrapNone/>
              <wp:docPr id="34" name="Группа 34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588760" cy="10189210"/>
                        <a:chOff x="2051620" y="0"/>
                        <a:chExt cx="6588760" cy="7560000"/>
                      </a:xfrm>
                    </wpg:grpSpPr>
                    <wpg:grpSp>
                      <wpg:cNvPr id="35" name="Группа 35"/>
                      <wpg:cNvGrpSpPr/>
                      <wpg:grpSpPr>
                        <a:xfrm>
                          <a:off x="2051620" y="0"/>
                          <a:ext cx="6588760" cy="7560000"/>
                          <a:chOff x="0" y="0"/>
                          <a:chExt cx="6588760" cy="10189210"/>
                        </a:xfrm>
                      </wpg:grpSpPr>
                      <wps:wsp>
                        <wps:cNvPr id="36" name="Прямоугольник 36"/>
                        <wps:cNvSpPr/>
                        <wps:spPr>
                          <a:xfrm>
                            <a:off x="0" y="0"/>
                            <a:ext cx="6588750" cy="10189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0D412457" w14:textId="77777777" w:rsidR="001E162E" w:rsidRDefault="001E162E">
                              <w:pPr>
                                <w:spacing w:after="0" w:line="240" w:lineRule="auto"/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91425" tIns="91425" rIns="91425" bIns="91425" anchor="ctr" anchorCtr="0">
                          <a:noAutofit/>
                        </wps:bodyPr>
                      </wps:wsp>
                      <wps:wsp>
                        <wps:cNvPr id="37" name="Прямоугольник 37"/>
                        <wps:cNvSpPr/>
                        <wps:spPr>
                          <a:xfrm>
                            <a:off x="0" y="0"/>
                            <a:ext cx="6588760" cy="10189210"/>
                          </a:xfrm>
                          <a:prstGeom prst="rect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txbx>
                          <w:txbxContent>
                            <w:p w14:paraId="2244D7E3" w14:textId="77777777" w:rsidR="001E162E" w:rsidRDefault="001E162E">
                              <w:pPr>
                                <w:spacing w:after="0" w:line="240" w:lineRule="auto"/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91425" tIns="91425" rIns="91425" bIns="91425" anchor="ctr" anchorCtr="0">
                          <a:noAutofit/>
                        </wps:bodyPr>
                      </wps:wsp>
                      <wps:wsp>
                        <wps:cNvPr id="38" name="Прямая со стрелкой 38"/>
                        <wps:cNvCnPr/>
                        <wps:spPr>
                          <a:xfrm>
                            <a:off x="327131" y="8754059"/>
                            <a:ext cx="658" cy="528819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39" name="Прямая со стрелкой 39"/>
                        <wps:cNvCnPr/>
                        <wps:spPr>
                          <a:xfrm>
                            <a:off x="3294" y="8748965"/>
                            <a:ext cx="6577888" cy="509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40" name="Прямая со стрелкой 40"/>
                        <wps:cNvCnPr/>
                        <wps:spPr>
                          <a:xfrm>
                            <a:off x="720151" y="8758644"/>
                            <a:ext cx="658" cy="1424961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41" name="Прямая со стрелкой 41"/>
                        <wps:cNvCnPr/>
                        <wps:spPr>
                          <a:xfrm>
                            <a:off x="1620505" y="8758644"/>
                            <a:ext cx="658" cy="1424961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42" name="Прямая со стрелкой 42"/>
                        <wps:cNvCnPr/>
                        <wps:spPr>
                          <a:xfrm>
                            <a:off x="2160124" y="8758644"/>
                            <a:ext cx="658" cy="1424961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43" name="Прямая со стрелкой 43"/>
                        <wps:cNvCnPr/>
                        <wps:spPr>
                          <a:xfrm>
                            <a:off x="2520200" y="8754059"/>
                            <a:ext cx="658" cy="1424451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44" name="Прямая со стрелкой 44"/>
                        <wps:cNvCnPr/>
                        <wps:spPr>
                          <a:xfrm>
                            <a:off x="5220933" y="9292050"/>
                            <a:ext cx="1317" cy="353056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45" name="Прямая со стрелкой 45"/>
                        <wps:cNvCnPr/>
                        <wps:spPr>
                          <a:xfrm>
                            <a:off x="3294" y="9829021"/>
                            <a:ext cx="2510646" cy="1018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46" name="Прямая со стрелкой 46"/>
                        <wps:cNvCnPr/>
                        <wps:spPr>
                          <a:xfrm>
                            <a:off x="3294" y="10008860"/>
                            <a:ext cx="2510646" cy="509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47" name="Прямоугольник 47"/>
                        <wps:cNvSpPr/>
                        <wps:spPr>
                          <a:xfrm>
                            <a:off x="17789" y="9125456"/>
                            <a:ext cx="290893" cy="2524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11FDCC7B" w14:textId="77777777" w:rsidR="001E162E" w:rsidRDefault="001E162E">
                              <w:pPr>
                                <w:spacing w:line="275" w:lineRule="auto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18"/>
                                </w:rPr>
                                <w:t>Лист</w:t>
                              </w:r>
                            </w:p>
                            <w:p w14:paraId="509A3744" w14:textId="77777777" w:rsidR="001E162E" w:rsidRDefault="001E162E">
                              <w:pPr>
                                <w:spacing w:after="0"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color w:val="000000"/>
                                  <w:sz w:val="18"/>
                                </w:rPr>
                                <w:t>Изм</w:t>
                              </w: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48" name="Прямоугольник 48"/>
                        <wps:cNvSpPr/>
                        <wps:spPr>
                          <a:xfrm>
                            <a:off x="357578" y="9125456"/>
                            <a:ext cx="360987" cy="18085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0B1C9221" w14:textId="77777777" w:rsidR="001E162E" w:rsidRDefault="001E162E">
                              <w:pPr>
                                <w:spacing w:line="275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18"/>
                                </w:rPr>
                                <w:t>№ докум</w:t>
                              </w:r>
                              <w:r>
                                <w:rPr>
                                  <w:rFonts w:ascii="IrisUPC" w:eastAsia="IrisUPC" w:hAnsi="IrisUPC" w:cs="IrisUPC"/>
                                  <w:i/>
                                  <w:color w:val="000000"/>
                                  <w:sz w:val="18"/>
                                </w:rPr>
                                <w:t>.</w:t>
                              </w:r>
                            </w:p>
                            <w:p w14:paraId="621EA7BF" w14:textId="77777777" w:rsidR="001E162E" w:rsidRDefault="001E162E">
                              <w:pPr>
                                <w:spacing w:after="0"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color w:val="000000"/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49" name="Прямоугольник 49"/>
                        <wps:cNvSpPr/>
                        <wps:spPr>
                          <a:xfrm>
                            <a:off x="756633" y="9125456"/>
                            <a:ext cx="844383" cy="2121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65EB9191" w14:textId="77777777" w:rsidR="001E162E" w:rsidRDefault="001E162E">
                              <w:pPr>
                                <w:spacing w:line="275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18"/>
                                </w:rPr>
                                <w:t>Подпись</w:t>
                              </w:r>
                            </w:p>
                            <w:p w14:paraId="193C5C0B" w14:textId="77777777" w:rsidR="001E162E" w:rsidRDefault="001E162E">
                              <w:pPr>
                                <w:spacing w:after="0"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color w:val="000000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50" name="Прямоугольник 50"/>
                        <wps:cNvSpPr/>
                        <wps:spPr>
                          <a:xfrm>
                            <a:off x="1641589" y="9104919"/>
                            <a:ext cx="505357" cy="316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155CDED0" w14:textId="77777777" w:rsidR="001E162E" w:rsidRDefault="001E162E">
                              <w:pPr>
                                <w:spacing w:line="275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18"/>
                                </w:rPr>
                                <w:t>Дата</w:t>
                              </w:r>
                            </w:p>
                            <w:p w14:paraId="26DC8AF6" w14:textId="77777777" w:rsidR="001E162E" w:rsidRDefault="001E162E">
                              <w:pPr>
                                <w:spacing w:after="0"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color w:val="000000"/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51" name="Прямоугольник 51"/>
                        <wps:cNvSpPr/>
                        <wps:spPr>
                          <a:xfrm>
                            <a:off x="2127983" y="9104919"/>
                            <a:ext cx="567592" cy="2524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23621117" w14:textId="77777777" w:rsidR="001E162E" w:rsidRDefault="001E162E">
                              <w:pPr>
                                <w:spacing w:line="275" w:lineRule="auto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18"/>
                                </w:rPr>
                                <w:t>лист</w:t>
                              </w:r>
                            </w:p>
                            <w:p w14:paraId="043664D1" w14:textId="77777777" w:rsidR="001E162E" w:rsidRDefault="001E162E">
                              <w:pPr>
                                <w:spacing w:after="0"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color w:val="000000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52" name="Прямоугольник 52"/>
                        <wps:cNvSpPr/>
                        <wps:spPr>
                          <a:xfrm>
                            <a:off x="5247617" y="9288993"/>
                            <a:ext cx="485921" cy="35101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17911CE0" w14:textId="77777777" w:rsidR="001E162E" w:rsidRDefault="001E162E">
                              <w:pPr>
                                <w:spacing w:line="275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color w:val="000000"/>
                                  <w:sz w:val="20"/>
                                </w:rPr>
                                <w:t>Лист</w:t>
                              </w:r>
                            </w:p>
                            <w:p w14:paraId="350D726D" w14:textId="77777777" w:rsidR="001E162E" w:rsidRDefault="001E162E">
                              <w:pPr>
                                <w:spacing w:after="0"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color w:val="000000"/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53" name="Прямоугольник 53"/>
                        <wps:cNvSpPr/>
                        <wps:spPr>
                          <a:xfrm>
                            <a:off x="5247617" y="9467305"/>
                            <a:ext cx="485921" cy="3146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6A1FC9BD" w14:textId="77777777" w:rsidR="001E162E" w:rsidRDefault="001E162E">
                              <w:pPr>
                                <w:spacing w:after="0"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color w:val="000000"/>
                                  <w:sz w:val="18"/>
                                </w:rPr>
                                <w:t>2</w:t>
                              </w: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54" name="Прямоугольник 54"/>
                        <wps:cNvSpPr/>
                        <wps:spPr>
                          <a:xfrm>
                            <a:off x="2556438" y="8905879"/>
                            <a:ext cx="4005636" cy="2430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5C26D16C" w14:textId="2DBB4D59" w:rsidR="001E162E" w:rsidRDefault="001E162E">
                              <w:pPr>
                                <w:spacing w:after="0"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28"/>
                                </w:rPr>
                                <w:t>КП 09.02.0</w:t>
                              </w:r>
                              <w:r w:rsidR="00AB2D08"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28"/>
                                  <w:lang w:val="en-US"/>
                                </w:rPr>
                                <w:t>7</w:t>
                              </w: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28"/>
                                </w:rPr>
                                <w:t>.01.3</w:t>
                              </w:r>
                              <w:r w:rsidR="00AB2D08"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28"/>
                                  <w:lang w:val="en-US"/>
                                </w:rPr>
                                <w:t>0</w:t>
                              </w: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28"/>
                                </w:rPr>
                                <w:t>1.0</w:t>
                              </w:r>
                              <w:r w:rsidR="00AB2D08"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28"/>
                                  <w:lang w:val="en-US"/>
                                </w:rPr>
                                <w:t>3</w:t>
                              </w: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28"/>
                                </w:rPr>
                                <w:t>.</w:t>
                              </w:r>
                              <w:proofErr w:type="gramStart"/>
                              <w:r w:rsidR="00AB2D08"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28"/>
                                  <w:lang w:val="en-US"/>
                                </w:rPr>
                                <w:t>23</w:t>
                              </w: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28"/>
                                </w:rPr>
                                <w:t>.ПЗ</w:t>
                              </w:r>
                              <w:proofErr w:type="gramEnd"/>
                            </w:p>
                            <w:p w14:paraId="583D03DC" w14:textId="77777777" w:rsidR="001E162E" w:rsidRDefault="001E162E">
                              <w:pPr>
                                <w:spacing w:line="275" w:lineRule="auto"/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55" name="Прямая со стрелкой 55"/>
                        <wps:cNvCnPr/>
                        <wps:spPr>
                          <a:xfrm>
                            <a:off x="3953" y="9288993"/>
                            <a:ext cx="6577888" cy="509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56" name="Прямая со стрелкой 56"/>
                        <wps:cNvCnPr/>
                        <wps:spPr>
                          <a:xfrm>
                            <a:off x="8235" y="9109663"/>
                            <a:ext cx="2510646" cy="509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57" name="Прямая со стрелкой 57"/>
                        <wps:cNvCnPr/>
                        <wps:spPr>
                          <a:xfrm>
                            <a:off x="3294" y="8928804"/>
                            <a:ext cx="2510646" cy="509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58" name="Прямая со стрелкой 58"/>
                        <wps:cNvCnPr/>
                        <wps:spPr>
                          <a:xfrm>
                            <a:off x="3294" y="9648162"/>
                            <a:ext cx="2510646" cy="509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59" name="Прямая со стрелкой 59"/>
                        <wps:cNvCnPr/>
                        <wps:spPr>
                          <a:xfrm>
                            <a:off x="3294" y="9467304"/>
                            <a:ext cx="2510646" cy="509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g:grpSp>
                        <wpg:cNvPr id="60" name="Группа 60"/>
                        <wpg:cNvGrpSpPr/>
                        <wpg:grpSpPr>
                          <a:xfrm>
                            <a:off x="12848" y="9306313"/>
                            <a:ext cx="1581630" cy="273621"/>
                            <a:chOff x="0" y="-1"/>
                            <a:chExt cx="1581630" cy="273621"/>
                          </a:xfrm>
                        </wpg:grpSpPr>
                        <wps:wsp>
                          <wps:cNvPr id="61" name="Прямоугольник 61"/>
                          <wps:cNvSpPr/>
                          <wps:spPr>
                            <a:xfrm>
                              <a:off x="0" y="-1"/>
                              <a:ext cx="700381" cy="19919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5926E4AC" w14:textId="77777777" w:rsidR="001E162E" w:rsidRDefault="001E162E">
                                <w:pPr>
                                  <w:spacing w:after="0" w:line="240" w:lineRule="auto"/>
                                  <w:jc w:val="both"/>
                                  <w:textDirection w:val="btLr"/>
                                </w:pPr>
                                <w:r>
                                  <w:rPr>
                                    <w:rFonts w:ascii="ISOCPEUR" w:eastAsia="ISOCPEUR" w:hAnsi="ISOCPEUR" w:cs="ISOCPEUR"/>
                                    <w:i/>
                                    <w:color w:val="000000"/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rFonts w:ascii="ISOCPEUR" w:eastAsia="ISOCPEUR" w:hAnsi="ISOCPEUR" w:cs="ISOCPEUR"/>
                                    <w:color w:val="000000"/>
                                    <w:sz w:val="18"/>
                                  </w:rPr>
                                  <w:t>Разраб</w:t>
                                </w:r>
                                <w:proofErr w:type="spellEnd"/>
                                <w:r>
                                  <w:rPr>
                                    <w:rFonts w:ascii="ISOCPEUR" w:eastAsia="ISOCPEUR" w:hAnsi="ISOCPEUR" w:cs="ISOCPEUR"/>
                                    <w:color w:val="000000"/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spcFirstLastPara="1" wrap="square" lIns="88900" tIns="38100" rIns="88900" bIns="38100" anchor="t" anchorCtr="0">
                            <a:noAutofit/>
                          </wps:bodyPr>
                        </wps:wsp>
                        <wps:wsp>
                          <wps:cNvPr id="62" name="Прямоугольник 62"/>
                          <wps:cNvSpPr/>
                          <wps:spPr>
                            <a:xfrm>
                              <a:off x="733992" y="-1"/>
                              <a:ext cx="847638" cy="27362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0895A51C" w14:textId="6CF44E5F" w:rsidR="001E162E" w:rsidRDefault="001E162E" w:rsidP="001E162E">
                                <w:pPr>
                                  <w:spacing w:after="0" w:line="240" w:lineRule="auto"/>
                                  <w:ind w:hanging="142"/>
                                  <w:jc w:val="both"/>
                                  <w:textDirection w:val="btLr"/>
                                </w:pPr>
                                <w:r>
                                  <w:rPr>
                                    <w:rFonts w:ascii="ISOCPEUR" w:eastAsia="ISOCPEUR" w:hAnsi="ISOCPEUR" w:cs="ISOCPEUR"/>
                                    <w:color w:val="000000"/>
                                    <w:sz w:val="16"/>
                                  </w:rPr>
                                  <w:t>Асонов Г.С.</w:t>
                                </w:r>
                              </w:p>
                            </w:txbxContent>
                          </wps:txbx>
                          <wps:bodyPr spcFirstLastPara="1" wrap="square" lIns="88900" tIns="38100" rIns="88900" bIns="38100" anchor="t" anchorCtr="0">
                            <a:noAutofit/>
                          </wps:bodyPr>
                        </wps:wsp>
                      </wpg:grpSp>
                      <wpg:grpSp>
                        <wpg:cNvPr id="63" name="Группа 63"/>
                        <wpg:cNvGrpSpPr/>
                        <wpg:grpSpPr>
                          <a:xfrm>
                            <a:off x="12848" y="9483097"/>
                            <a:ext cx="1581630" cy="235061"/>
                            <a:chOff x="0" y="0"/>
                            <a:chExt cx="1581630" cy="235061"/>
                          </a:xfrm>
                        </wpg:grpSpPr>
                        <wps:wsp>
                          <wps:cNvPr id="64" name="Прямоугольник 64"/>
                          <wps:cNvSpPr/>
                          <wps:spPr>
                            <a:xfrm>
                              <a:off x="0" y="0"/>
                              <a:ext cx="700381" cy="23506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447F9C85" w14:textId="77777777" w:rsidR="001E162E" w:rsidRDefault="001E162E">
                                <w:pPr>
                                  <w:spacing w:after="0" w:line="240" w:lineRule="auto"/>
                                  <w:jc w:val="both"/>
                                  <w:textDirection w:val="btLr"/>
                                </w:pPr>
                                <w:r>
                                  <w:rPr>
                                    <w:rFonts w:ascii="ISOCPEUR" w:eastAsia="ISOCPEUR" w:hAnsi="ISOCPEUR" w:cs="ISOCPEUR"/>
                                    <w:i/>
                                    <w:color w:val="000000"/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rFonts w:ascii="ISOCPEUR" w:eastAsia="ISOCPEUR" w:hAnsi="ISOCPEUR" w:cs="ISOCPEUR"/>
                                    <w:color w:val="000000"/>
                                    <w:sz w:val="18"/>
                                  </w:rPr>
                                  <w:t>Провер</w:t>
                                </w:r>
                                <w:proofErr w:type="spellEnd"/>
                                <w:r>
                                  <w:rPr>
                                    <w:rFonts w:ascii="ISOCPEUR" w:eastAsia="ISOCPEUR" w:hAnsi="ISOCPEUR" w:cs="ISOCPEUR"/>
                                    <w:color w:val="000000"/>
                                    <w:sz w:val="18"/>
                                  </w:rPr>
                                  <w:t>.</w:t>
                                </w:r>
                              </w:p>
                              <w:p w14:paraId="6EA483E3" w14:textId="77777777" w:rsidR="001E162E" w:rsidRDefault="001E162E">
                                <w:pPr>
                                  <w:spacing w:after="0" w:line="240" w:lineRule="auto"/>
                                  <w:jc w:val="both"/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88900" tIns="38100" rIns="88900" bIns="38100" anchor="t" anchorCtr="0">
                            <a:noAutofit/>
                          </wps:bodyPr>
                        </wps:wsp>
                        <wps:wsp>
                          <wps:cNvPr id="65" name="Прямоугольник 65"/>
                          <wps:cNvSpPr/>
                          <wps:spPr>
                            <a:xfrm>
                              <a:off x="733992" y="0"/>
                              <a:ext cx="847638" cy="21379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4BB48AF6" w14:textId="698E26B3" w:rsidR="001E162E" w:rsidRDefault="001E162E" w:rsidP="001E162E">
                                <w:pPr>
                                  <w:spacing w:line="275" w:lineRule="auto"/>
                                  <w:ind w:left="-142"/>
                                  <w:textDirection w:val="btLr"/>
                                </w:pPr>
                                <w:r>
                                  <w:rPr>
                                    <w:rFonts w:ascii="ISOCPEUR" w:eastAsia="ISOCPEUR" w:hAnsi="ISOCPEUR" w:cs="ISOCPEUR"/>
                                    <w:color w:val="000000"/>
                                    <w:sz w:val="16"/>
                                  </w:rPr>
                                  <w:t>Калмыкова И.М.</w:t>
                                </w:r>
                              </w:p>
                            </w:txbxContent>
                          </wps:txbx>
                          <wps:bodyPr spcFirstLastPara="1" wrap="square" lIns="88900" tIns="38100" rIns="88900" bIns="38100" anchor="t" anchorCtr="0">
                            <a:noAutofit/>
                          </wps:bodyPr>
                        </wps:wsp>
                      </wpg:grpSp>
                      <wpg:grpSp>
                        <wpg:cNvPr id="66" name="Группа 66"/>
                        <wpg:cNvGrpSpPr/>
                        <wpg:grpSpPr>
                          <a:xfrm>
                            <a:off x="12848" y="9663956"/>
                            <a:ext cx="1581630" cy="157423"/>
                            <a:chOff x="0" y="0"/>
                            <a:chExt cx="1581630" cy="157423"/>
                          </a:xfrm>
                        </wpg:grpSpPr>
                        <wps:wsp>
                          <wps:cNvPr id="67" name="Прямоугольник 67"/>
                          <wps:cNvSpPr/>
                          <wps:spPr>
                            <a:xfrm>
                              <a:off x="0" y="0"/>
                              <a:ext cx="700381" cy="15742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0FFBC064" w14:textId="77777777" w:rsidR="001E162E" w:rsidRDefault="001E162E">
                                <w:pPr>
                                  <w:spacing w:after="0" w:line="240" w:lineRule="auto"/>
                                  <w:jc w:val="both"/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88900" tIns="38100" rIns="88900" bIns="38100" anchor="t" anchorCtr="0">
                            <a:noAutofit/>
                          </wps:bodyPr>
                        </wps:wsp>
                        <wps:wsp>
                          <wps:cNvPr id="68" name="Прямоугольник 68"/>
                          <wps:cNvSpPr/>
                          <wps:spPr>
                            <a:xfrm>
                              <a:off x="733992" y="0"/>
                              <a:ext cx="847638" cy="15742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3C21E68A" w14:textId="77777777" w:rsidR="001E162E" w:rsidRDefault="001E162E">
                                <w:pPr>
                                  <w:spacing w:line="275" w:lineRule="auto"/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88900" tIns="38100" rIns="88900" bIns="38100" anchor="t" anchorCtr="0">
                            <a:noAutofit/>
                          </wps:bodyPr>
                        </wps:wsp>
                      </wpg:grpSp>
                      <wpg:grpSp>
                        <wpg:cNvPr id="69" name="Группа 69"/>
                        <wpg:cNvGrpSpPr/>
                        <wpg:grpSpPr>
                          <a:xfrm>
                            <a:off x="12848" y="9839720"/>
                            <a:ext cx="1581630" cy="157932"/>
                            <a:chOff x="0" y="0"/>
                            <a:chExt cx="1581630" cy="157932"/>
                          </a:xfrm>
                        </wpg:grpSpPr>
                        <wps:wsp>
                          <wps:cNvPr id="70" name="Прямоугольник 70"/>
                          <wps:cNvSpPr/>
                          <wps:spPr>
                            <a:xfrm>
                              <a:off x="0" y="0"/>
                              <a:ext cx="700381" cy="15793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4768880B" w14:textId="77777777" w:rsidR="001E162E" w:rsidRDefault="001E162E">
                                <w:pPr>
                                  <w:spacing w:after="0" w:line="240" w:lineRule="auto"/>
                                  <w:jc w:val="both"/>
                                  <w:textDirection w:val="btLr"/>
                                </w:pPr>
                                <w:r>
                                  <w:rPr>
                                    <w:rFonts w:ascii="ISOCPEUR" w:eastAsia="ISOCPEUR" w:hAnsi="ISOCPEUR" w:cs="ISOCPEUR"/>
                                    <w:i/>
                                    <w:color w:val="000000"/>
                                    <w:sz w:val="18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spcFirstLastPara="1" wrap="square" lIns="88900" tIns="38100" rIns="88900" bIns="38100" anchor="t" anchorCtr="0">
                            <a:noAutofit/>
                          </wps:bodyPr>
                        </wps:wsp>
                        <wps:wsp>
                          <wps:cNvPr id="71" name="Прямоугольник 71"/>
                          <wps:cNvSpPr/>
                          <wps:spPr>
                            <a:xfrm>
                              <a:off x="733992" y="0"/>
                              <a:ext cx="847638" cy="15793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4C2D49C2" w14:textId="77777777" w:rsidR="001E162E" w:rsidRDefault="001E162E">
                                <w:pPr>
                                  <w:spacing w:line="275" w:lineRule="auto"/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88900" tIns="38100" rIns="88900" bIns="38100" anchor="t" anchorCtr="0">
                            <a:noAutofit/>
                          </wps:bodyPr>
                        </wps:wsp>
                      </wpg:grpSp>
                      <wpg:grpSp>
                        <wpg:cNvPr id="72" name="Группа 72"/>
                        <wpg:cNvGrpSpPr/>
                        <wpg:grpSpPr>
                          <a:xfrm>
                            <a:off x="12848" y="10015993"/>
                            <a:ext cx="1581630" cy="157423"/>
                            <a:chOff x="0" y="0"/>
                            <a:chExt cx="1581630" cy="157423"/>
                          </a:xfrm>
                        </wpg:grpSpPr>
                        <wps:wsp>
                          <wps:cNvPr id="73" name="Прямоугольник 73"/>
                          <wps:cNvSpPr/>
                          <wps:spPr>
                            <a:xfrm>
                              <a:off x="0" y="0"/>
                              <a:ext cx="700381" cy="15742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68813A14" w14:textId="77777777" w:rsidR="001E162E" w:rsidRDefault="001E162E">
                                <w:pPr>
                                  <w:spacing w:after="0" w:line="240" w:lineRule="auto"/>
                                  <w:jc w:val="both"/>
                                  <w:textDirection w:val="btLr"/>
                                </w:pPr>
                                <w:r>
                                  <w:rPr>
                                    <w:rFonts w:ascii="ISOCPEUR" w:eastAsia="ISOCPEUR" w:hAnsi="ISOCPEUR" w:cs="ISOCPEUR"/>
                                    <w:i/>
                                    <w:color w:val="000000"/>
                                    <w:sz w:val="18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spcFirstLastPara="1" wrap="square" lIns="88900" tIns="38100" rIns="88900" bIns="38100" anchor="t" anchorCtr="0">
                            <a:noAutofit/>
                          </wps:bodyPr>
                        </wps:wsp>
                        <wps:wsp>
                          <wps:cNvPr id="74" name="Прямоугольник 74"/>
                          <wps:cNvSpPr/>
                          <wps:spPr>
                            <a:xfrm>
                              <a:off x="733992" y="0"/>
                              <a:ext cx="847638" cy="15742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07343239" w14:textId="77777777" w:rsidR="001E162E" w:rsidRDefault="001E162E">
                                <w:pPr>
                                  <w:spacing w:line="275" w:lineRule="auto"/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88900" tIns="38100" rIns="88900" bIns="38100" anchor="t" anchorCtr="0">
                            <a:noAutofit/>
                          </wps:bodyPr>
                        </wps:wsp>
                      </wpg:grpSp>
                      <wps:wsp>
                        <wps:cNvPr id="75" name="Прямая со стрелкой 75"/>
                        <wps:cNvCnPr/>
                        <wps:spPr>
                          <a:xfrm>
                            <a:off x="4680655" y="9292050"/>
                            <a:ext cx="658" cy="886461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76" name="Прямоугольник 76"/>
                        <wps:cNvSpPr/>
                        <wps:spPr>
                          <a:xfrm>
                            <a:off x="2565333" y="9330259"/>
                            <a:ext cx="2072823" cy="81972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165AD677" w14:textId="77777777" w:rsidR="001E162E" w:rsidRDefault="001E162E">
                              <w:pPr>
                                <w:spacing w:after="0" w:line="240" w:lineRule="auto"/>
                                <w:jc w:val="center"/>
                                <w:textDirection w:val="btLr"/>
                              </w:pPr>
                            </w:p>
                            <w:p w14:paraId="35E261D5" w14:textId="77777777" w:rsidR="001E162E" w:rsidRDefault="001E162E">
                              <w:pPr>
                                <w:spacing w:after="0"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color w:val="000000"/>
                                  <w:sz w:val="32"/>
                                </w:rPr>
                                <w:t>ПОЯСНИТЕЛЬНАЯ ЗАПИСКА</w:t>
                              </w: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77" name="Прямая со стрелкой 77"/>
                        <wps:cNvCnPr/>
                        <wps:spPr>
                          <a:xfrm>
                            <a:off x="4684937" y="9469342"/>
                            <a:ext cx="1900527" cy="509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78" name="Прямая со стрелкой 78"/>
                        <wps:cNvCnPr/>
                        <wps:spPr>
                          <a:xfrm>
                            <a:off x="4684278" y="9648672"/>
                            <a:ext cx="1900527" cy="1018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79" name="Прямая со стрелкой 79"/>
                        <wps:cNvCnPr/>
                        <wps:spPr>
                          <a:xfrm>
                            <a:off x="5760882" y="9292050"/>
                            <a:ext cx="988" cy="353056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80" name="Прямоугольник 80"/>
                        <wps:cNvSpPr/>
                        <wps:spPr>
                          <a:xfrm>
                            <a:off x="4709316" y="9301729"/>
                            <a:ext cx="485591" cy="235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6C4E6E68" w14:textId="77777777" w:rsidR="001E162E" w:rsidRDefault="001E162E">
                              <w:pPr>
                                <w:spacing w:after="0"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color w:val="000000"/>
                                  <w:sz w:val="18"/>
                                </w:rPr>
                                <w:t>Лит</w:t>
                              </w: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81" name="Прямоугольник 81"/>
                        <wps:cNvSpPr/>
                        <wps:spPr>
                          <a:xfrm>
                            <a:off x="5790531" y="9301729"/>
                            <a:ext cx="766602" cy="235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1136732" w14:textId="77777777" w:rsidR="001E162E" w:rsidRDefault="001E162E">
                              <w:pPr>
                                <w:spacing w:after="0"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color w:val="000000"/>
                                  <w:sz w:val="18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82" name="Прямоугольник 82"/>
                        <wps:cNvSpPr/>
                        <wps:spPr>
                          <a:xfrm>
                            <a:off x="5790531" y="9432852"/>
                            <a:ext cx="766272" cy="2853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284C8B9E" w14:textId="6EC3EF54" w:rsidR="001E162E" w:rsidRDefault="001E162E">
                              <w:pPr>
                                <w:spacing w:line="275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color w:val="000000"/>
                                  <w:sz w:val="20"/>
                                </w:rPr>
                                <w:t>2</w:t>
                              </w:r>
                              <w:r w:rsidR="008E5385">
                                <w:rPr>
                                  <w:color w:val="000000"/>
                                  <w:sz w:val="20"/>
                                </w:rPr>
                                <w:t>9</w:t>
                              </w: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83" name="Прямая со стрелкой 83"/>
                        <wps:cNvCnPr/>
                        <wps:spPr>
                          <a:xfrm>
                            <a:off x="4860857" y="9472908"/>
                            <a:ext cx="658" cy="172197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84" name="Прямая со стрелкой 84"/>
                        <wps:cNvCnPr/>
                        <wps:spPr>
                          <a:xfrm>
                            <a:off x="5040730" y="9473417"/>
                            <a:ext cx="658" cy="172197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85" name="Прямоугольник 85"/>
                        <wps:cNvSpPr/>
                        <wps:spPr>
                          <a:xfrm>
                            <a:off x="4709316" y="9760443"/>
                            <a:ext cx="1847817" cy="4231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D8D95CF" w14:textId="77777777" w:rsidR="001E162E" w:rsidRDefault="001E162E">
                              <w:pPr>
                                <w:spacing w:line="275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color w:val="000000"/>
                                  <w:sz w:val="32"/>
                                </w:rPr>
                                <w:t>ГАПОУ СО «КУПК»</w:t>
                              </w: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</wpg:grpSp>
                  </wpg:wg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group w14:anchorId="10892D52" id="Группа 34" o:spid="_x0000_s1055" style="position:absolute;margin-left:51.75pt;margin-top:24.75pt;width:518.8pt;height:802.3pt;z-index:251659264;mso-position-horizontal-relative:page;mso-position-vertical-relative:page;mso-width-relative:margin" coordorigin="20516" coordsize="65887,75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">
              <v:group id="Группа 35" o:spid="_x0000_s1056" style="position:absolute;left:20516;width:65887;height:75600" coordsize="65887,1018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">
                <v:rect id="Прямоугольник 36" o:spid="_x0000_s1057" style="position:absolute;width:65887;height:10189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" filled="f" stroked="f">
                  <v:textbox inset="2.53958mm,2.53958mm,2.53958mm,2.53958mm">
                    <w:txbxContent>
                      <w:p w14:paraId="0D412457" w14:textId="77777777" w:rsidR="001E162E" w:rsidRDefault="001E162E">
                        <w:pPr>
                          <w:spacing w:after="0" w:line="240" w:lineRule="auto"/>
                          <w:textDirection w:val="btLr"/>
                        </w:pPr>
                      </w:p>
                    </w:txbxContent>
                  </v:textbox>
                </v:rect>
                <v:rect id="Прямоугольник 37" o:spid="_x0000_s1058" style="position:absolute;width:65887;height:10189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" filled="f" strokeweight="2pt">
                  <v:stroke startarrowwidth="narrow" startarrowlength="short" endarrowwidth="narrow" endarrowlength="short" joinstyle="round"/>
                  <v:textbox inset="2.53958mm,2.53958mm,2.53958mm,2.53958mm">
                    <w:txbxContent>
                      <w:p w14:paraId="2244D7E3" w14:textId="77777777" w:rsidR="001E162E" w:rsidRDefault="001E162E">
                        <w:pPr>
                          <w:spacing w:after="0" w:line="240" w:lineRule="auto"/>
                          <w:textDirection w:val="btLr"/>
                        </w:pPr>
                      </w:p>
                    </w:txbxContent>
                  </v:textbox>
                </v: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Прямая со стрелкой 38" o:spid="_x0000_s1059" type="#_x0000_t32" style="position:absolute;left:3271;top:87540;width:6;height:528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" filled="t" strokeweight="2pt">
                  <v:stroke startarrowwidth="narrow" startarrowlength="short" endarrowwidth="narrow" endarrowlength="short"/>
                </v:shape>
                <v:shape id="Прямая со стрелкой 39" o:spid="_x0000_s1060" type="#_x0000_t32" style="position:absolute;left:32;top:87489;width:65779;height: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" filled="t" strokeweight="2pt">
                  <v:stroke startarrowwidth="narrow" startarrowlength="short" endarrowwidth="narrow" endarrowlength="short"/>
                </v:shape>
                <v:shape id="Прямая со стрелкой 40" o:spid="_x0000_s1061" type="#_x0000_t32" style="position:absolute;left:7201;top:87586;width:7;height:1425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" filled="t" strokeweight="2pt">
                  <v:stroke startarrowwidth="narrow" startarrowlength="short" endarrowwidth="narrow" endarrowlength="short"/>
                </v:shape>
                <v:shape id="Прямая со стрелкой 41" o:spid="_x0000_s1062" type="#_x0000_t32" style="position:absolute;left:16205;top:87586;width:6;height:1425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" filled="t" strokeweight="2pt">
                  <v:stroke startarrowwidth="narrow" startarrowlength="short" endarrowwidth="narrow" endarrowlength="short"/>
                </v:shape>
                <v:shape id="Прямая со стрелкой 42" o:spid="_x0000_s1063" type="#_x0000_t32" style="position:absolute;left:21601;top:87586;width:6;height:1425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" filled="t" strokeweight="2pt">
                  <v:stroke startarrowwidth="narrow" startarrowlength="short" endarrowwidth="narrow" endarrowlength="short"/>
                </v:shape>
                <v:shape id="Прямая со стрелкой 43" o:spid="_x0000_s1064" type="#_x0000_t32" style="position:absolute;left:25202;top:87540;width:6;height:1424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" filled="t" strokeweight="2pt">
                  <v:stroke startarrowwidth="narrow" startarrowlength="short" endarrowwidth="narrow" endarrowlength="short"/>
                </v:shape>
                <v:shape id="Прямая со стрелкой 44" o:spid="_x0000_s1065" type="#_x0000_t32" style="position:absolute;left:52209;top:92920;width:13;height:353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" filled="t" strokeweight="2pt">
                  <v:stroke startarrowwidth="narrow" startarrowlength="short" endarrowwidth="narrow" endarrowlength="short"/>
                </v:shape>
                <v:shape id="Прямая со стрелкой 45" o:spid="_x0000_s1066" type="#_x0000_t32" style="position:absolute;left:32;top:98290;width:25107;height:1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" filled="t" strokeweight="1pt">
                  <v:stroke startarrowwidth="narrow" startarrowlength="short" endarrowwidth="narrow" endarrowlength="short"/>
                </v:shape>
                <v:shape id="Прямая со стрелкой 46" o:spid="_x0000_s1067" type="#_x0000_t32" style="position:absolute;left:32;top:100088;width:25107;height: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" filled="t" strokeweight="1pt">
                  <v:stroke startarrowwidth="narrow" startarrowlength="short" endarrowwidth="narrow" endarrowlength="short"/>
                </v:shape>
                <v:rect id="Прямоугольник 47" o:spid="_x0000_s1068" style="position:absolute;left:177;top:91254;width:2909;height:25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" filled="f" stroked="f">
                  <v:textbox inset="7pt,3pt,7pt,3pt">
                    <w:txbxContent>
                      <w:p w14:paraId="11FDCC7B" w14:textId="77777777" w:rsidR="001E162E" w:rsidRDefault="001E162E">
                        <w:pPr>
                          <w:spacing w:line="275" w:lineRule="auto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18"/>
                          </w:rPr>
                          <w:t>Лист</w:t>
                        </w:r>
                      </w:p>
                      <w:p w14:paraId="509A3744" w14:textId="77777777" w:rsidR="001E162E" w:rsidRDefault="001E162E">
                        <w:pPr>
                          <w:spacing w:after="0" w:line="240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color w:val="000000"/>
                            <w:sz w:val="18"/>
                          </w:rPr>
                          <w:t>Изм</w:t>
                        </w: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Прямоугольник 48" o:spid="_x0000_s1069" style="position:absolute;left:3575;top:91254;width:3610;height:18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" filled="f" stroked="f">
                  <v:textbox inset="7pt,3pt,7pt,3pt">
                    <w:txbxContent>
                      <w:p w14:paraId="0B1C9221" w14:textId="77777777" w:rsidR="001E162E" w:rsidRDefault="001E162E">
                        <w:pPr>
                          <w:spacing w:line="275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18"/>
                          </w:rPr>
                          <w:t>№ докум</w:t>
                        </w:r>
                        <w:r>
                          <w:rPr>
                            <w:rFonts w:ascii="IrisUPC" w:eastAsia="IrisUPC" w:hAnsi="IrisUPC" w:cs="IrisUPC"/>
                            <w:i/>
                            <w:color w:val="000000"/>
                            <w:sz w:val="18"/>
                          </w:rPr>
                          <w:t>.</w:t>
                        </w:r>
                      </w:p>
                      <w:p w14:paraId="621EA7BF" w14:textId="77777777" w:rsidR="001E162E" w:rsidRDefault="001E162E">
                        <w:pPr>
                          <w:spacing w:after="0" w:line="240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color w:val="000000"/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Прямоугольник 49" o:spid="_x0000_s1070" style="position:absolute;left:7566;top:91254;width:8444;height:21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" filled="f" stroked="f">
                  <v:textbox inset="7pt,3pt,7pt,3pt">
                    <w:txbxContent>
                      <w:p w14:paraId="65EB9191" w14:textId="77777777" w:rsidR="001E162E" w:rsidRDefault="001E162E">
                        <w:pPr>
                          <w:spacing w:line="275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18"/>
                          </w:rPr>
                          <w:t>Подпись</w:t>
                        </w:r>
                      </w:p>
                      <w:p w14:paraId="193C5C0B" w14:textId="77777777" w:rsidR="001E162E" w:rsidRDefault="001E162E">
                        <w:pPr>
                          <w:spacing w:after="0" w:line="240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color w:val="000000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Прямоугольник 50" o:spid="_x0000_s1071" style="position:absolute;left:16415;top:91049;width:5054;height:31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" filled="f" stroked="f">
                  <v:textbox inset="7pt,3pt,7pt,3pt">
                    <w:txbxContent>
                      <w:p w14:paraId="155CDED0" w14:textId="77777777" w:rsidR="001E162E" w:rsidRDefault="001E162E">
                        <w:pPr>
                          <w:spacing w:line="275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18"/>
                          </w:rPr>
                          <w:t>Дата</w:t>
                        </w:r>
                      </w:p>
                      <w:p w14:paraId="26DC8AF6" w14:textId="77777777" w:rsidR="001E162E" w:rsidRDefault="001E162E">
                        <w:pPr>
                          <w:spacing w:after="0" w:line="240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color w:val="000000"/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Прямоугольник 51" o:spid="_x0000_s1072" style="position:absolute;left:21279;top:91049;width:5676;height:25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" filled="f" stroked="f">
                  <v:textbox inset="7pt,3pt,7pt,3pt">
                    <w:txbxContent>
                      <w:p w14:paraId="23621117" w14:textId="77777777" w:rsidR="001E162E" w:rsidRDefault="001E162E">
                        <w:pPr>
                          <w:spacing w:line="275" w:lineRule="auto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18"/>
                          </w:rPr>
                          <w:t>лист</w:t>
                        </w:r>
                      </w:p>
                      <w:p w14:paraId="043664D1" w14:textId="77777777" w:rsidR="001E162E" w:rsidRDefault="001E162E">
                        <w:pPr>
                          <w:spacing w:after="0" w:line="240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color w:val="000000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Прямоугольник 52" o:spid="_x0000_s1073" style="position:absolute;left:52476;top:92889;width:4859;height:35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" filled="f" stroked="f">
                  <v:textbox inset="7pt,3pt,7pt,3pt">
                    <w:txbxContent>
                      <w:p w14:paraId="17911CE0" w14:textId="77777777" w:rsidR="001E162E" w:rsidRDefault="001E162E">
                        <w:pPr>
                          <w:spacing w:line="275" w:lineRule="auto"/>
                          <w:jc w:val="center"/>
                          <w:textDirection w:val="btLr"/>
                        </w:pPr>
                        <w:r>
                          <w:rPr>
                            <w:color w:val="000000"/>
                            <w:sz w:val="20"/>
                          </w:rPr>
                          <w:t>Лист</w:t>
                        </w:r>
                      </w:p>
                      <w:p w14:paraId="350D726D" w14:textId="77777777" w:rsidR="001E162E" w:rsidRDefault="001E162E">
                        <w:pPr>
                          <w:spacing w:after="0" w:line="240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color w:val="000000"/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Прямоугольник 53" o:spid="_x0000_s1074" style="position:absolute;left:52476;top:94673;width:4859;height:31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" filled="f" stroked="f">
                  <v:textbox inset="7pt,3pt,7pt,3pt">
                    <w:txbxContent>
                      <w:p w14:paraId="6A1FC9BD" w14:textId="77777777" w:rsidR="001E162E" w:rsidRDefault="001E162E">
                        <w:pPr>
                          <w:spacing w:after="0" w:line="240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color w:val="000000"/>
                            <w:sz w:val="18"/>
                          </w:rPr>
                          <w:t>2</w:t>
                        </w:r>
                      </w:p>
                    </w:txbxContent>
                  </v:textbox>
                </v:rect>
                <v:rect id="Прямоугольник 54" o:spid="_x0000_s1075" style="position:absolute;left:25564;top:89058;width:40056;height:243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" filled="f" stroked="f">
                  <v:textbox inset="7pt,3pt,7pt,3pt">
                    <w:txbxContent>
                      <w:p w14:paraId="5C26D16C" w14:textId="2DBB4D59" w:rsidR="001E162E" w:rsidRDefault="001E162E">
                        <w:pPr>
                          <w:spacing w:after="0" w:line="240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28"/>
                          </w:rPr>
                          <w:t>КП 09.02.0</w:t>
                        </w:r>
                        <w:r w:rsidR="00AB2D08"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28"/>
                            <w:lang w:val="en-US"/>
                          </w:rPr>
                          <w:t>7</w:t>
                        </w: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28"/>
                          </w:rPr>
                          <w:t>.01.3</w:t>
                        </w:r>
                        <w:r w:rsidR="00AB2D08"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28"/>
                            <w:lang w:val="en-US"/>
                          </w:rPr>
                          <w:t>0</w:t>
                        </w: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28"/>
                          </w:rPr>
                          <w:t>1.0</w:t>
                        </w:r>
                        <w:r w:rsidR="00AB2D08"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28"/>
                            <w:lang w:val="en-US"/>
                          </w:rPr>
                          <w:t>3</w:t>
                        </w: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28"/>
                          </w:rPr>
                          <w:t>.</w:t>
                        </w:r>
                        <w:proofErr w:type="gramStart"/>
                        <w:r w:rsidR="00AB2D08"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28"/>
                            <w:lang w:val="en-US"/>
                          </w:rPr>
                          <w:t>23</w:t>
                        </w: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28"/>
                          </w:rPr>
                          <w:t>.ПЗ</w:t>
                        </w:r>
                        <w:proofErr w:type="gramEnd"/>
                      </w:p>
                      <w:p w14:paraId="583D03DC" w14:textId="77777777" w:rsidR="001E162E" w:rsidRDefault="001E162E">
                        <w:pPr>
                          <w:spacing w:line="275" w:lineRule="auto"/>
                          <w:textDirection w:val="btLr"/>
                        </w:pPr>
                      </w:p>
                    </w:txbxContent>
                  </v:textbox>
                </v:rect>
                <v:shape id="Прямая со стрелкой 55" o:spid="_x0000_s1076" type="#_x0000_t32" style="position:absolute;left:39;top:92889;width:65779;height: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" filled="t" strokeweight="2pt">
                  <v:stroke startarrowwidth="narrow" startarrowlength="short" endarrowwidth="narrow" endarrowlength="short"/>
                </v:shape>
                <v:shape id="Прямая со стрелкой 56" o:spid="_x0000_s1077" type="#_x0000_t32" style="position:absolute;left:82;top:91096;width:25106;height: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" filled="t" strokeweight="2pt">
                  <v:stroke startarrowwidth="narrow" startarrowlength="short" endarrowwidth="narrow" endarrowlength="short"/>
                </v:shape>
                <v:shape id="Прямая со стрелкой 57" o:spid="_x0000_s1078" type="#_x0000_t32" style="position:absolute;left:32;top:89288;width:25107;height: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" filled="t" strokeweight="1pt">
                  <v:stroke startarrowwidth="narrow" startarrowlength="short" endarrowwidth="narrow" endarrowlength="short"/>
                </v:shape>
                <v:shape id="Прямая со стрелкой 58" o:spid="_x0000_s1079" type="#_x0000_t32" style="position:absolute;left:32;top:96481;width:25107;height: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" filled="t" strokeweight="1pt">
                  <v:stroke startarrowwidth="narrow" startarrowlength="short" endarrowwidth="narrow" endarrowlength="short"/>
                </v:shape>
                <v:shape id="Прямая со стрелкой 59" o:spid="_x0000_s1080" type="#_x0000_t32" style="position:absolute;left:32;top:94673;width:25107;height: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" filled="t" strokeweight="1pt">
                  <v:stroke startarrowwidth="narrow" startarrowlength="short" endarrowwidth="narrow" endarrowlength="short"/>
                </v:shape>
                <v:group id="Группа 60" o:spid="_x0000_s1081" style="position:absolute;left:128;top:93063;width:15816;height:2736" coordorigin="" coordsize="15816,273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">
                  <v:rect id="Прямоугольник 61" o:spid="_x0000_s1082" style="position:absolute;width:7003;height:19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" filled="f" stroked="f">
                    <v:textbox inset="7pt,3pt,7pt,3pt">
                      <w:txbxContent>
                        <w:p w14:paraId="5926E4AC" w14:textId="77777777" w:rsidR="001E162E" w:rsidRDefault="001E162E">
                          <w:pPr>
                            <w:spacing w:after="0" w:line="240" w:lineRule="auto"/>
                            <w:jc w:val="both"/>
                            <w:textDirection w:val="btLr"/>
                          </w:pPr>
                          <w:r>
                            <w:rPr>
                              <w:rFonts w:ascii="ISOCPEUR" w:eastAsia="ISOCPEUR" w:hAnsi="ISOCPEUR" w:cs="ISOCPEUR"/>
                              <w:i/>
                              <w:color w:val="000000"/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rFonts w:ascii="ISOCPEUR" w:eastAsia="ISOCPEUR" w:hAnsi="ISOCPEUR" w:cs="ISOCPEUR"/>
                              <w:color w:val="000000"/>
                              <w:sz w:val="18"/>
                            </w:rPr>
                            <w:t>Разраб</w:t>
                          </w:r>
                          <w:proofErr w:type="spellEnd"/>
                          <w:r>
                            <w:rPr>
                              <w:rFonts w:ascii="ISOCPEUR" w:eastAsia="ISOCPEUR" w:hAnsi="ISOCPEUR" w:cs="ISOCPEUR"/>
                              <w:color w:val="000000"/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Прямоугольник 62" o:spid="_x0000_s1083" style="position:absolute;left:7339;width:8477;height:27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" filled="f" stroked="f">
                    <v:textbox inset="7pt,3pt,7pt,3pt">
                      <w:txbxContent>
                        <w:p w14:paraId="0895A51C" w14:textId="6CF44E5F" w:rsidR="001E162E" w:rsidRDefault="001E162E" w:rsidP="001E162E">
                          <w:pPr>
                            <w:spacing w:after="0" w:line="240" w:lineRule="auto"/>
                            <w:ind w:hanging="142"/>
                            <w:jc w:val="both"/>
                            <w:textDirection w:val="btLr"/>
                          </w:pPr>
                          <w:r>
                            <w:rPr>
                              <w:rFonts w:ascii="ISOCPEUR" w:eastAsia="ISOCPEUR" w:hAnsi="ISOCPEUR" w:cs="ISOCPEUR"/>
                              <w:color w:val="000000"/>
                              <w:sz w:val="16"/>
                            </w:rPr>
                            <w:t>Асонов Г.С.</w:t>
                          </w:r>
                        </w:p>
                      </w:txbxContent>
                    </v:textbox>
                  </v:rect>
                </v:group>
                <v:group id="Группа 63" o:spid="_x0000_s1084" style="position:absolute;left:128;top:94830;width:15816;height:2351" coordsize="15816,23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">
                  <v:rect id="Прямоугольник 64" o:spid="_x0000_s1085" style="position:absolute;width:7003;height:23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" filled="f" stroked="f">
                    <v:textbox inset="7pt,3pt,7pt,3pt">
                      <w:txbxContent>
                        <w:p w14:paraId="447F9C85" w14:textId="77777777" w:rsidR="001E162E" w:rsidRDefault="001E162E">
                          <w:pPr>
                            <w:spacing w:after="0" w:line="240" w:lineRule="auto"/>
                            <w:jc w:val="both"/>
                            <w:textDirection w:val="btLr"/>
                          </w:pPr>
                          <w:r>
                            <w:rPr>
                              <w:rFonts w:ascii="ISOCPEUR" w:eastAsia="ISOCPEUR" w:hAnsi="ISOCPEUR" w:cs="ISOCPEUR"/>
                              <w:i/>
                              <w:color w:val="000000"/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rFonts w:ascii="ISOCPEUR" w:eastAsia="ISOCPEUR" w:hAnsi="ISOCPEUR" w:cs="ISOCPEUR"/>
                              <w:color w:val="000000"/>
                              <w:sz w:val="18"/>
                            </w:rPr>
                            <w:t>Провер</w:t>
                          </w:r>
                          <w:proofErr w:type="spellEnd"/>
                          <w:r>
                            <w:rPr>
                              <w:rFonts w:ascii="ISOCPEUR" w:eastAsia="ISOCPEUR" w:hAnsi="ISOCPEUR" w:cs="ISOCPEUR"/>
                              <w:color w:val="000000"/>
                              <w:sz w:val="18"/>
                            </w:rPr>
                            <w:t>.</w:t>
                          </w:r>
                        </w:p>
                        <w:p w14:paraId="6EA483E3" w14:textId="77777777" w:rsidR="001E162E" w:rsidRDefault="001E162E">
                          <w:pPr>
                            <w:spacing w:after="0" w:line="240" w:lineRule="auto"/>
                            <w:jc w:val="both"/>
                            <w:textDirection w:val="btLr"/>
                          </w:pPr>
                        </w:p>
                      </w:txbxContent>
                    </v:textbox>
                  </v:rect>
                  <v:rect id="Прямоугольник 65" o:spid="_x0000_s1086" style="position:absolute;left:7339;width:8477;height:21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" filled="f" stroked="f">
                    <v:textbox inset="7pt,3pt,7pt,3pt">
                      <w:txbxContent>
                        <w:p w14:paraId="4BB48AF6" w14:textId="698E26B3" w:rsidR="001E162E" w:rsidRDefault="001E162E" w:rsidP="001E162E">
                          <w:pPr>
                            <w:spacing w:line="275" w:lineRule="auto"/>
                            <w:ind w:left="-142"/>
                            <w:textDirection w:val="btLr"/>
                          </w:pPr>
                          <w:r>
                            <w:rPr>
                              <w:rFonts w:ascii="ISOCPEUR" w:eastAsia="ISOCPEUR" w:hAnsi="ISOCPEUR" w:cs="ISOCPEUR"/>
                              <w:color w:val="000000"/>
                              <w:sz w:val="16"/>
                            </w:rPr>
                            <w:t>Калмыкова И.М.</w:t>
                          </w:r>
                        </w:p>
                      </w:txbxContent>
                    </v:textbox>
                  </v:rect>
                </v:group>
                <v:group id="Группа 66" o:spid="_x0000_s1087" style="position:absolute;left:128;top:96639;width:15816;height:1574" coordsize="15816,15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">
                  <v:rect id="Прямоугольник 67" o:spid="_x0000_s1088" style="position:absolute;width:7003;height:15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" filled="f" stroked="f">
                    <v:textbox inset="7pt,3pt,7pt,3pt">
                      <w:txbxContent>
                        <w:p w14:paraId="0FFBC064" w14:textId="77777777" w:rsidR="001E162E" w:rsidRDefault="001E162E">
                          <w:pPr>
                            <w:spacing w:after="0" w:line="240" w:lineRule="auto"/>
                            <w:jc w:val="both"/>
                            <w:textDirection w:val="btLr"/>
                          </w:pPr>
                        </w:p>
                      </w:txbxContent>
                    </v:textbox>
                  </v:rect>
                  <v:rect id="Прямоугольник 68" o:spid="_x0000_s1089" style="position:absolute;left:7339;width:8477;height:15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" filled="f" stroked="f">
                    <v:textbox inset="7pt,3pt,7pt,3pt">
                      <w:txbxContent>
                        <w:p w14:paraId="3C21E68A" w14:textId="77777777" w:rsidR="001E162E" w:rsidRDefault="001E162E">
                          <w:pPr>
                            <w:spacing w:line="275" w:lineRule="auto"/>
                            <w:textDirection w:val="btLr"/>
                          </w:pPr>
                        </w:p>
                      </w:txbxContent>
                    </v:textbox>
                  </v:rect>
                </v:group>
                <v:group id="Группа 69" o:spid="_x0000_s1090" style="position:absolute;left:128;top:98397;width:15816;height:1579" coordsize="15816,15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">
                  <v:rect id="Прямоугольник 70" o:spid="_x0000_s1091" style="position:absolute;width:7003;height:15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" filled="f" stroked="f">
                    <v:textbox inset="7pt,3pt,7pt,3pt">
                      <w:txbxContent>
                        <w:p w14:paraId="4768880B" w14:textId="77777777" w:rsidR="001E162E" w:rsidRDefault="001E162E">
                          <w:pPr>
                            <w:spacing w:after="0" w:line="240" w:lineRule="auto"/>
                            <w:jc w:val="both"/>
                            <w:textDirection w:val="btLr"/>
                          </w:pPr>
                          <w:r>
                            <w:rPr>
                              <w:rFonts w:ascii="ISOCPEUR" w:eastAsia="ISOCPEUR" w:hAnsi="ISOCPEUR" w:cs="ISOCPEUR"/>
                              <w:i/>
                              <w:color w:val="000000"/>
                              <w:sz w:val="18"/>
                            </w:rPr>
                            <w:t xml:space="preserve"> </w:t>
                          </w:r>
                        </w:p>
                      </w:txbxContent>
                    </v:textbox>
                  </v:rect>
                  <v:rect id="Прямоугольник 71" o:spid="_x0000_s1092" style="position:absolute;left:7339;width:8477;height:15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" filled="f" stroked="f">
                    <v:textbox inset="7pt,3pt,7pt,3pt">
                      <w:txbxContent>
                        <w:p w14:paraId="4C2D49C2" w14:textId="77777777" w:rsidR="001E162E" w:rsidRDefault="001E162E">
                          <w:pPr>
                            <w:spacing w:line="275" w:lineRule="auto"/>
                            <w:textDirection w:val="btLr"/>
                          </w:pPr>
                        </w:p>
                      </w:txbxContent>
                    </v:textbox>
                  </v:rect>
                </v:group>
                <v:group id="Группа 72" o:spid="_x0000_s1093" style="position:absolute;left:128;top:100159;width:15816;height:1575" coordsize="15816,15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">
                  <v:rect id="Прямоугольник 73" o:spid="_x0000_s1094" style="position:absolute;width:7003;height:15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" filled="f" stroked="f">
                    <v:textbox inset="7pt,3pt,7pt,3pt">
                      <w:txbxContent>
                        <w:p w14:paraId="68813A14" w14:textId="77777777" w:rsidR="001E162E" w:rsidRDefault="001E162E">
                          <w:pPr>
                            <w:spacing w:after="0" w:line="240" w:lineRule="auto"/>
                            <w:jc w:val="both"/>
                            <w:textDirection w:val="btLr"/>
                          </w:pPr>
                          <w:r>
                            <w:rPr>
                              <w:rFonts w:ascii="ISOCPEUR" w:eastAsia="ISOCPEUR" w:hAnsi="ISOCPEUR" w:cs="ISOCPEUR"/>
                              <w:i/>
                              <w:color w:val="000000"/>
                              <w:sz w:val="18"/>
                            </w:rPr>
                            <w:t xml:space="preserve"> </w:t>
                          </w:r>
                        </w:p>
                      </w:txbxContent>
                    </v:textbox>
                  </v:rect>
                  <v:rect id="Прямоугольник 74" o:spid="_x0000_s1095" style="position:absolute;left:7339;width:8477;height:15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" filled="f" stroked="f">
                    <v:textbox inset="7pt,3pt,7pt,3pt">
                      <w:txbxContent>
                        <w:p w14:paraId="07343239" w14:textId="77777777" w:rsidR="001E162E" w:rsidRDefault="001E162E">
                          <w:pPr>
                            <w:spacing w:line="275" w:lineRule="auto"/>
                            <w:textDirection w:val="btLr"/>
                          </w:pPr>
                        </w:p>
                      </w:txbxContent>
                    </v:textbox>
                  </v:rect>
                </v:group>
                <v:shape id="Прямая со стрелкой 75" o:spid="_x0000_s1096" type="#_x0000_t32" style="position:absolute;left:46806;top:92920;width:7;height:886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" filled="t" strokeweight="2pt">
                  <v:stroke startarrowwidth="narrow" startarrowlength="short" endarrowwidth="narrow" endarrowlength="short"/>
                </v:shape>
                <v:rect id="Прямоугольник 76" o:spid="_x0000_s1097" style="position:absolute;left:25653;top:93302;width:20728;height:81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" filled="f" stroked="f">
                  <v:textbox inset="7pt,3pt,7pt,3pt">
                    <w:txbxContent>
                      <w:p w14:paraId="165AD677" w14:textId="77777777" w:rsidR="001E162E" w:rsidRDefault="001E162E">
                        <w:pPr>
                          <w:spacing w:after="0" w:line="240" w:lineRule="auto"/>
                          <w:jc w:val="center"/>
                          <w:textDirection w:val="btLr"/>
                        </w:pPr>
                      </w:p>
                      <w:p w14:paraId="35E261D5" w14:textId="77777777" w:rsidR="001E162E" w:rsidRDefault="001E162E">
                        <w:pPr>
                          <w:spacing w:after="0" w:line="240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color w:val="000000"/>
                            <w:sz w:val="32"/>
                          </w:rPr>
                          <w:t>ПОЯСНИТЕЛЬНАЯ ЗАПИСКА</w:t>
                        </w:r>
                      </w:p>
                    </w:txbxContent>
                  </v:textbox>
                </v:rect>
                <v:shape id="Прямая со стрелкой 77" o:spid="_x0000_s1098" type="#_x0000_t32" style="position:absolute;left:46849;top:94693;width:19005;height: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" filled="t" strokeweight="2pt">
                  <v:stroke startarrowwidth="narrow" startarrowlength="short" endarrowwidth="narrow" endarrowlength="short"/>
                </v:shape>
                <v:shape id="Прямая со стрелкой 78" o:spid="_x0000_s1099" type="#_x0000_t32" style="position:absolute;left:46842;top:96486;width:19006;height:1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" filled="t" strokeweight="2pt">
                  <v:stroke startarrowwidth="narrow" startarrowlength="short" endarrowwidth="narrow" endarrowlength="short"/>
                </v:shape>
                <v:shape id="Прямая со стрелкой 79" o:spid="_x0000_s1100" type="#_x0000_t32" style="position:absolute;left:57608;top:92920;width:10;height:353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" filled="t" strokeweight="2pt">
                  <v:stroke startarrowwidth="narrow" startarrowlength="short" endarrowwidth="narrow" endarrowlength="short"/>
                </v:shape>
                <v:rect id="Прямоугольник 80" o:spid="_x0000_s1101" style="position:absolute;left:47093;top:93017;width:4856;height:23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" filled="f" stroked="f">
                  <v:textbox inset="7pt,3pt,7pt,3pt">
                    <w:txbxContent>
                      <w:p w14:paraId="6C4E6E68" w14:textId="77777777" w:rsidR="001E162E" w:rsidRDefault="001E162E">
                        <w:pPr>
                          <w:spacing w:after="0" w:line="240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color w:val="000000"/>
                            <w:sz w:val="18"/>
                          </w:rPr>
                          <w:t>Лит</w:t>
                        </w: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Прямоугольник 81" o:spid="_x0000_s1102" style="position:absolute;left:57905;top:93017;width:7666;height:23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" filled="f" stroked="f">
                  <v:textbox inset="7pt,3pt,7pt,3pt">
                    <w:txbxContent>
                      <w:p w14:paraId="31136732" w14:textId="77777777" w:rsidR="001E162E" w:rsidRDefault="001E162E">
                        <w:pPr>
                          <w:spacing w:after="0" w:line="240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color w:val="000000"/>
                            <w:sz w:val="18"/>
                          </w:rPr>
                          <w:t>Листов</w:t>
                        </w:r>
                      </w:p>
                    </w:txbxContent>
                  </v:textbox>
                </v:rect>
                <v:rect id="Прямоугольник 82" o:spid="_x0000_s1103" style="position:absolute;left:57905;top:94328;width:7663;height:28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" filled="f" stroked="f">
                  <v:textbox inset="7pt,3pt,7pt,3pt">
                    <w:txbxContent>
                      <w:p w14:paraId="284C8B9E" w14:textId="6EC3EF54" w:rsidR="001E162E" w:rsidRDefault="001E162E">
                        <w:pPr>
                          <w:spacing w:line="275" w:lineRule="auto"/>
                          <w:jc w:val="center"/>
                          <w:textDirection w:val="btLr"/>
                        </w:pPr>
                        <w:r>
                          <w:rPr>
                            <w:color w:val="000000"/>
                            <w:sz w:val="20"/>
                          </w:rPr>
                          <w:t>2</w:t>
                        </w:r>
                        <w:r w:rsidR="008E5385">
                          <w:rPr>
                            <w:color w:val="000000"/>
                            <w:sz w:val="20"/>
                          </w:rPr>
                          <w:t>9</w:t>
                        </w:r>
                      </w:p>
                    </w:txbxContent>
                  </v:textbox>
                </v:rect>
                <v:shape id="Прямая со стрелкой 83" o:spid="_x0000_s1104" type="#_x0000_t32" style="position:absolute;left:48608;top:94729;width:7;height:172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" filled="t" strokeweight="1pt">
                  <v:stroke startarrowwidth="narrow" startarrowlength="short" endarrowwidth="narrow" endarrowlength="short"/>
                </v:shape>
                <v:shape id="Прямая со стрелкой 84" o:spid="_x0000_s1105" type="#_x0000_t32" style="position:absolute;left:50407;top:94734;width:6;height:172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" filled="t" strokeweight="1pt">
                  <v:stroke startarrowwidth="narrow" startarrowlength="short" endarrowwidth="narrow" endarrowlength="short"/>
                </v:shape>
                <v:rect id="Прямоугольник 85" o:spid="_x0000_s1106" style="position:absolute;left:47093;top:97604;width:18478;height:42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" filled="f" stroked="f">
                  <v:textbox inset="7pt,3pt,7pt,3pt">
                    <w:txbxContent>
                      <w:p w14:paraId="3D8D95CF" w14:textId="77777777" w:rsidR="001E162E" w:rsidRDefault="001E162E">
                        <w:pPr>
                          <w:spacing w:line="275" w:lineRule="auto"/>
                          <w:jc w:val="center"/>
                          <w:textDirection w:val="btLr"/>
                        </w:pPr>
                        <w:r>
                          <w:rPr>
                            <w:color w:val="000000"/>
                            <w:sz w:val="32"/>
                          </w:rPr>
                          <w:t>ГАПОУ СО «КУПК»</w:t>
                        </w:r>
                      </w:p>
                    </w:txbxContent>
                  </v:textbox>
                </v:rect>
              </v:group>
              <w10:wrap anchorx="page" anchory="page"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EB7326F"/>
    <w:multiLevelType w:val="multilevel"/>
    <w:tmpl w:val="0E648BF4"/>
    <w:lvl w:ilvl="0">
      <w:start w:val="1"/>
      <w:numFmt w:val="bullet"/>
      <w:lvlText w:val="−"/>
      <w:lvlJc w:val="left"/>
      <w:pPr>
        <w:ind w:left="1776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2496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3216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936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4656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5376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6096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816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7536" w:hanging="360"/>
      </w:pPr>
      <w:rPr>
        <w:rFonts w:ascii="Noto Sans Symbols" w:eastAsia="Noto Sans Symbols" w:hAnsi="Noto Sans Symbols" w:cs="Noto Sans Symbols"/>
      </w:rPr>
    </w:lvl>
  </w:abstractNum>
  <w:abstractNum w:abstractNumId="1" w15:restartNumberingAfterBreak="0">
    <w:nsid w:val="13222F91"/>
    <w:multiLevelType w:val="multilevel"/>
    <w:tmpl w:val="B948A94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2."/>
      <w:lvlJc w:val="left"/>
      <w:pPr>
        <w:ind w:left="792" w:hanging="432"/>
      </w:pPr>
      <w:rPr>
        <w:rFonts w:ascii="Times New Roman" w:eastAsia="Times New Roman" w:hAnsi="Times New Roman"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14583AE8"/>
    <w:multiLevelType w:val="multilevel"/>
    <w:tmpl w:val="384E6EAE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3" w15:restartNumberingAfterBreak="0">
    <w:nsid w:val="19132AA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1B2051D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1B4E373B"/>
    <w:multiLevelType w:val="hybridMultilevel"/>
    <w:tmpl w:val="1D6E6A7E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6" w15:restartNumberingAfterBreak="0">
    <w:nsid w:val="1E1252AA"/>
    <w:multiLevelType w:val="hybridMultilevel"/>
    <w:tmpl w:val="158276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0034AD9"/>
    <w:multiLevelType w:val="multilevel"/>
    <w:tmpl w:val="557E5D5A"/>
    <w:lvl w:ilvl="0">
      <w:start w:val="1"/>
      <w:numFmt w:val="bullet"/>
      <w:lvlText w:val="−"/>
      <w:lvlJc w:val="left"/>
      <w:pPr>
        <w:ind w:left="1429" w:hanging="360"/>
      </w:pPr>
      <w:rPr>
        <w:rFonts w:ascii="Noto Sans Symbols" w:eastAsia="Noto Sans Symbols" w:hAnsi="Noto Sans Symbols" w:cs="Noto Sans Symbols"/>
        <w:b/>
      </w:rPr>
    </w:lvl>
    <w:lvl w:ilvl="1">
      <w:start w:val="1"/>
      <w:numFmt w:val="bullet"/>
      <w:lvlText w:val="o"/>
      <w:lvlJc w:val="left"/>
      <w:pPr>
        <w:ind w:left="2149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869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589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5029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749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7189" w:hanging="360"/>
      </w:pPr>
      <w:rPr>
        <w:rFonts w:ascii="Noto Sans Symbols" w:eastAsia="Noto Sans Symbols" w:hAnsi="Noto Sans Symbols" w:cs="Noto Sans Symbols"/>
      </w:rPr>
    </w:lvl>
  </w:abstractNum>
  <w:abstractNum w:abstractNumId="8" w15:restartNumberingAfterBreak="0">
    <w:nsid w:val="266F3751"/>
    <w:multiLevelType w:val="multilevel"/>
    <w:tmpl w:val="A63E372A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9" w15:restartNumberingAfterBreak="0">
    <w:nsid w:val="2788486F"/>
    <w:multiLevelType w:val="multilevel"/>
    <w:tmpl w:val="2CA05714"/>
    <w:lvl w:ilvl="0">
      <w:start w:val="1"/>
      <w:numFmt w:val="bullet"/>
      <w:lvlText w:val="−"/>
      <w:lvlJc w:val="left"/>
      <w:pPr>
        <w:ind w:left="1944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−"/>
      <w:lvlJc w:val="left"/>
      <w:pPr>
        <w:ind w:left="2664" w:hanging="360"/>
      </w:pPr>
      <w:rPr>
        <w:rFonts w:ascii="Noto Sans Symbols" w:eastAsia="Noto Sans Symbols" w:hAnsi="Noto Sans Symbols" w:cs="Noto Sans Symbols"/>
      </w:rPr>
    </w:lvl>
    <w:lvl w:ilvl="2">
      <w:start w:val="1"/>
      <w:numFmt w:val="bullet"/>
      <w:lvlText w:val="▪"/>
      <w:lvlJc w:val="left"/>
      <w:pPr>
        <w:ind w:left="3384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4104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4824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5544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6264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984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7704" w:hanging="360"/>
      </w:pPr>
      <w:rPr>
        <w:rFonts w:ascii="Noto Sans Symbols" w:eastAsia="Noto Sans Symbols" w:hAnsi="Noto Sans Symbols" w:cs="Noto Sans Symbols"/>
      </w:rPr>
    </w:lvl>
  </w:abstractNum>
  <w:abstractNum w:abstractNumId="10" w15:restartNumberingAfterBreak="0">
    <w:nsid w:val="2D1D6A4A"/>
    <w:multiLevelType w:val="multilevel"/>
    <w:tmpl w:val="D3FACDB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2."/>
      <w:lvlJc w:val="left"/>
      <w:pPr>
        <w:ind w:left="792" w:hanging="432"/>
      </w:pPr>
      <w:rPr>
        <w:rFonts w:ascii="Times New Roman" w:eastAsia="Times New Roman" w:hAnsi="Times New Roman" w:cs="Times New Roman"/>
      </w:rPr>
    </w:lvl>
    <w:lvl w:ilvl="2">
      <w:start w:val="1"/>
      <w:numFmt w:val="decimal"/>
      <w:lvlText w:val="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34AE4667"/>
    <w:multiLevelType w:val="multilevel"/>
    <w:tmpl w:val="3F7E2B9A"/>
    <w:lvl w:ilvl="0">
      <w:start w:val="1"/>
      <w:numFmt w:val="bullet"/>
      <w:lvlText w:val="−"/>
      <w:lvlJc w:val="left"/>
      <w:pPr>
        <w:ind w:left="1429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2149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869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589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5029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749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7189" w:hanging="360"/>
      </w:pPr>
      <w:rPr>
        <w:rFonts w:ascii="Noto Sans Symbols" w:eastAsia="Noto Sans Symbols" w:hAnsi="Noto Sans Symbols" w:cs="Noto Sans Symbols"/>
      </w:rPr>
    </w:lvl>
  </w:abstractNum>
  <w:abstractNum w:abstractNumId="12" w15:restartNumberingAfterBreak="0">
    <w:nsid w:val="34B70D6B"/>
    <w:multiLevelType w:val="hybridMultilevel"/>
    <w:tmpl w:val="0D3C2E4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40EB441E"/>
    <w:multiLevelType w:val="multilevel"/>
    <w:tmpl w:val="CFF8E5F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30C52CD"/>
    <w:multiLevelType w:val="hybridMultilevel"/>
    <w:tmpl w:val="8206953C"/>
    <w:lvl w:ilvl="0" w:tplc="9868762A">
      <w:start w:val="1"/>
      <w:numFmt w:val="bullet"/>
      <w:lvlText w:val="-"/>
      <w:lvlJc w:val="left"/>
      <w:pPr>
        <w:ind w:left="1854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5" w15:restartNumberingAfterBreak="0">
    <w:nsid w:val="4CC4323D"/>
    <w:multiLevelType w:val="hybridMultilevel"/>
    <w:tmpl w:val="A3EACFEA"/>
    <w:lvl w:ilvl="0" w:tplc="9868762A">
      <w:start w:val="1"/>
      <w:numFmt w:val="bullet"/>
      <w:lvlText w:val="-"/>
      <w:lvlJc w:val="left"/>
      <w:pPr>
        <w:ind w:left="1854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6" w15:restartNumberingAfterBreak="0">
    <w:nsid w:val="511C6CCC"/>
    <w:multiLevelType w:val="multilevel"/>
    <w:tmpl w:val="45008FBA"/>
    <w:lvl w:ilvl="0">
      <w:start w:val="1"/>
      <w:numFmt w:val="bullet"/>
      <w:lvlText w:val="−"/>
      <w:lvlJc w:val="left"/>
      <w:pPr>
        <w:ind w:left="1776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−"/>
      <w:lvlJc w:val="left"/>
      <w:pPr>
        <w:ind w:left="2496" w:hanging="360"/>
      </w:pPr>
      <w:rPr>
        <w:rFonts w:ascii="Noto Sans Symbols" w:eastAsia="Noto Sans Symbols" w:hAnsi="Noto Sans Symbols" w:cs="Noto Sans Symbols"/>
      </w:rPr>
    </w:lvl>
    <w:lvl w:ilvl="2">
      <w:start w:val="1"/>
      <w:numFmt w:val="bullet"/>
      <w:lvlText w:val="▪"/>
      <w:lvlJc w:val="left"/>
      <w:pPr>
        <w:ind w:left="3216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936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4656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5376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6096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816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7536" w:hanging="360"/>
      </w:pPr>
      <w:rPr>
        <w:rFonts w:ascii="Noto Sans Symbols" w:eastAsia="Noto Sans Symbols" w:hAnsi="Noto Sans Symbols" w:cs="Noto Sans Symbols"/>
      </w:rPr>
    </w:lvl>
  </w:abstractNum>
  <w:abstractNum w:abstractNumId="17" w15:restartNumberingAfterBreak="0">
    <w:nsid w:val="533D0916"/>
    <w:multiLevelType w:val="multilevel"/>
    <w:tmpl w:val="898C3468"/>
    <w:lvl w:ilvl="0">
      <w:start w:val="1"/>
      <w:numFmt w:val="bullet"/>
      <w:lvlText w:val="−"/>
      <w:lvlJc w:val="left"/>
      <w:pPr>
        <w:ind w:left="1429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2149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869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589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5029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749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7189" w:hanging="360"/>
      </w:pPr>
      <w:rPr>
        <w:rFonts w:ascii="Noto Sans Symbols" w:eastAsia="Noto Sans Symbols" w:hAnsi="Noto Sans Symbols" w:cs="Noto Sans Symbols"/>
      </w:rPr>
    </w:lvl>
  </w:abstractNum>
  <w:abstractNum w:abstractNumId="18" w15:restartNumberingAfterBreak="0">
    <w:nsid w:val="56BF369A"/>
    <w:multiLevelType w:val="hybridMultilevel"/>
    <w:tmpl w:val="DE060C8A"/>
    <w:lvl w:ilvl="0" w:tplc="9868762A">
      <w:start w:val="1"/>
      <w:numFmt w:val="bullet"/>
      <w:lvlText w:val="-"/>
      <w:lvlJc w:val="left"/>
      <w:pPr>
        <w:ind w:left="128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59584581"/>
    <w:multiLevelType w:val="multilevel"/>
    <w:tmpl w:val="41C0DDCC"/>
    <w:lvl w:ilvl="0">
      <w:start w:val="1"/>
      <w:numFmt w:val="bullet"/>
      <w:lvlText w:val="−"/>
      <w:lvlJc w:val="left"/>
      <w:pPr>
        <w:ind w:left="1429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2149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869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589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5029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749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7189" w:hanging="360"/>
      </w:pPr>
      <w:rPr>
        <w:rFonts w:ascii="Noto Sans Symbols" w:eastAsia="Noto Sans Symbols" w:hAnsi="Noto Sans Symbols" w:cs="Noto Sans Symbols"/>
      </w:rPr>
    </w:lvl>
  </w:abstractNum>
  <w:abstractNum w:abstractNumId="20" w15:restartNumberingAfterBreak="0">
    <w:nsid w:val="67BC759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 w15:restartNumberingAfterBreak="0">
    <w:nsid w:val="6D4B2BA9"/>
    <w:multiLevelType w:val="multilevel"/>
    <w:tmpl w:val="6D18C168"/>
    <w:lvl w:ilvl="0">
      <w:start w:val="1"/>
      <w:numFmt w:val="bullet"/>
      <w:lvlText w:val="−"/>
      <w:lvlJc w:val="left"/>
      <w:pPr>
        <w:ind w:left="1571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2291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3011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731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4451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5171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891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611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7331" w:hanging="360"/>
      </w:pPr>
      <w:rPr>
        <w:rFonts w:ascii="Noto Sans Symbols" w:eastAsia="Noto Sans Symbols" w:hAnsi="Noto Sans Symbols" w:cs="Noto Sans Symbols"/>
      </w:rPr>
    </w:lvl>
  </w:abstractNum>
  <w:abstractNum w:abstractNumId="22" w15:restartNumberingAfterBreak="0">
    <w:nsid w:val="7C215417"/>
    <w:multiLevelType w:val="multilevel"/>
    <w:tmpl w:val="A0648F2A"/>
    <w:lvl w:ilvl="0">
      <w:start w:val="1"/>
      <w:numFmt w:val="bullet"/>
      <w:lvlText w:val="−"/>
      <w:lvlJc w:val="left"/>
      <w:pPr>
        <w:ind w:left="1944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2664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3384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4104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4824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5544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6264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984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7704" w:hanging="360"/>
      </w:pPr>
      <w:rPr>
        <w:rFonts w:ascii="Noto Sans Symbols" w:eastAsia="Noto Sans Symbols" w:hAnsi="Noto Sans Symbols" w:cs="Noto Sans Symbols"/>
      </w:rPr>
    </w:lvl>
  </w:abstractNum>
  <w:abstractNum w:abstractNumId="23" w15:restartNumberingAfterBreak="0">
    <w:nsid w:val="7D0756EC"/>
    <w:multiLevelType w:val="multilevel"/>
    <w:tmpl w:val="CE9E3508"/>
    <w:lvl w:ilvl="0">
      <w:start w:val="2"/>
      <w:numFmt w:val="decimal"/>
      <w:lvlText w:val="%1."/>
      <w:lvlJc w:val="left"/>
      <w:pPr>
        <w:ind w:left="360" w:hanging="360"/>
      </w:pPr>
    </w:lvl>
    <w:lvl w:ilvl="1">
      <w:start w:val="7"/>
      <w:numFmt w:val="decimal"/>
      <w:lvlText w:val="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7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5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7FED7BC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9"/>
  </w:num>
  <w:num w:numId="2">
    <w:abstractNumId w:val="0"/>
  </w:num>
  <w:num w:numId="3">
    <w:abstractNumId w:val="17"/>
  </w:num>
  <w:num w:numId="4">
    <w:abstractNumId w:val="21"/>
  </w:num>
  <w:num w:numId="5">
    <w:abstractNumId w:val="11"/>
  </w:num>
  <w:num w:numId="6">
    <w:abstractNumId w:val="7"/>
  </w:num>
  <w:num w:numId="7">
    <w:abstractNumId w:val="19"/>
  </w:num>
  <w:num w:numId="8">
    <w:abstractNumId w:val="13"/>
  </w:num>
  <w:num w:numId="9">
    <w:abstractNumId w:val="23"/>
  </w:num>
  <w:num w:numId="10">
    <w:abstractNumId w:val="22"/>
  </w:num>
  <w:num w:numId="11">
    <w:abstractNumId w:val="16"/>
  </w:num>
  <w:num w:numId="12">
    <w:abstractNumId w:val="4"/>
  </w:num>
  <w:num w:numId="13">
    <w:abstractNumId w:val="6"/>
  </w:num>
  <w:num w:numId="14">
    <w:abstractNumId w:val="12"/>
  </w:num>
  <w:num w:numId="15">
    <w:abstractNumId w:val="18"/>
  </w:num>
  <w:num w:numId="16">
    <w:abstractNumId w:val="14"/>
  </w:num>
  <w:num w:numId="17">
    <w:abstractNumId w:val="5"/>
  </w:num>
  <w:num w:numId="18">
    <w:abstractNumId w:val="20"/>
  </w:num>
  <w:num w:numId="19">
    <w:abstractNumId w:val="8"/>
  </w:num>
  <w:num w:numId="20">
    <w:abstractNumId w:val="2"/>
  </w:num>
  <w:num w:numId="21">
    <w:abstractNumId w:val="1"/>
  </w:num>
  <w:num w:numId="22">
    <w:abstractNumId w:val="10"/>
  </w:num>
  <w:num w:numId="23">
    <w:abstractNumId w:val="3"/>
  </w:num>
  <w:num w:numId="24">
    <w:abstractNumId w:val="24"/>
  </w:num>
  <w:num w:numId="25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429EB"/>
    <w:rsid w:val="000004E2"/>
    <w:rsid w:val="000571A1"/>
    <w:rsid w:val="00072532"/>
    <w:rsid w:val="00085FD8"/>
    <w:rsid w:val="00095169"/>
    <w:rsid w:val="000A7BDC"/>
    <w:rsid w:val="000B06E9"/>
    <w:rsid w:val="000B64B0"/>
    <w:rsid w:val="000F2C91"/>
    <w:rsid w:val="00122A7A"/>
    <w:rsid w:val="00135E44"/>
    <w:rsid w:val="00166248"/>
    <w:rsid w:val="00167889"/>
    <w:rsid w:val="001B1774"/>
    <w:rsid w:val="001C6A09"/>
    <w:rsid w:val="001E162E"/>
    <w:rsid w:val="001E3F56"/>
    <w:rsid w:val="001F6230"/>
    <w:rsid w:val="002268BF"/>
    <w:rsid w:val="002518A9"/>
    <w:rsid w:val="00253746"/>
    <w:rsid w:val="00270FAE"/>
    <w:rsid w:val="002778CF"/>
    <w:rsid w:val="00285E50"/>
    <w:rsid w:val="002943FF"/>
    <w:rsid w:val="0030713C"/>
    <w:rsid w:val="00380911"/>
    <w:rsid w:val="0040097D"/>
    <w:rsid w:val="004252FC"/>
    <w:rsid w:val="00432675"/>
    <w:rsid w:val="0043366E"/>
    <w:rsid w:val="004576FE"/>
    <w:rsid w:val="00487C19"/>
    <w:rsid w:val="004D36EE"/>
    <w:rsid w:val="00530888"/>
    <w:rsid w:val="0053100E"/>
    <w:rsid w:val="00546234"/>
    <w:rsid w:val="00594995"/>
    <w:rsid w:val="005A7E14"/>
    <w:rsid w:val="005B0EFC"/>
    <w:rsid w:val="005F19EF"/>
    <w:rsid w:val="005F7EEF"/>
    <w:rsid w:val="00640861"/>
    <w:rsid w:val="00641D80"/>
    <w:rsid w:val="00654927"/>
    <w:rsid w:val="00693828"/>
    <w:rsid w:val="006B3165"/>
    <w:rsid w:val="006B4510"/>
    <w:rsid w:val="006C27B9"/>
    <w:rsid w:val="006F1CA1"/>
    <w:rsid w:val="00736264"/>
    <w:rsid w:val="00742D4E"/>
    <w:rsid w:val="00757987"/>
    <w:rsid w:val="007608D2"/>
    <w:rsid w:val="007E1FE6"/>
    <w:rsid w:val="00857855"/>
    <w:rsid w:val="008B4737"/>
    <w:rsid w:val="008C3E49"/>
    <w:rsid w:val="008D03A1"/>
    <w:rsid w:val="008E5385"/>
    <w:rsid w:val="008F092D"/>
    <w:rsid w:val="00905766"/>
    <w:rsid w:val="0090615F"/>
    <w:rsid w:val="00911DB2"/>
    <w:rsid w:val="00925BAB"/>
    <w:rsid w:val="00926903"/>
    <w:rsid w:val="00955F82"/>
    <w:rsid w:val="00986273"/>
    <w:rsid w:val="0099774F"/>
    <w:rsid w:val="009A7663"/>
    <w:rsid w:val="009B41D7"/>
    <w:rsid w:val="009B74AE"/>
    <w:rsid w:val="009E7623"/>
    <w:rsid w:val="00A051DF"/>
    <w:rsid w:val="00A15E2E"/>
    <w:rsid w:val="00A429EB"/>
    <w:rsid w:val="00A4610D"/>
    <w:rsid w:val="00A50AC3"/>
    <w:rsid w:val="00A80841"/>
    <w:rsid w:val="00A8696A"/>
    <w:rsid w:val="00AB175B"/>
    <w:rsid w:val="00AB2D08"/>
    <w:rsid w:val="00AD2DF0"/>
    <w:rsid w:val="00AE3587"/>
    <w:rsid w:val="00B02885"/>
    <w:rsid w:val="00B04E75"/>
    <w:rsid w:val="00B300FB"/>
    <w:rsid w:val="00B31AFE"/>
    <w:rsid w:val="00B37631"/>
    <w:rsid w:val="00B77F66"/>
    <w:rsid w:val="00B8282E"/>
    <w:rsid w:val="00BA1B71"/>
    <w:rsid w:val="00BB1F7B"/>
    <w:rsid w:val="00BD6AC1"/>
    <w:rsid w:val="00C1334D"/>
    <w:rsid w:val="00C14013"/>
    <w:rsid w:val="00C14527"/>
    <w:rsid w:val="00C66759"/>
    <w:rsid w:val="00C8636F"/>
    <w:rsid w:val="00C951A7"/>
    <w:rsid w:val="00C969D2"/>
    <w:rsid w:val="00CB7DF2"/>
    <w:rsid w:val="00CD4896"/>
    <w:rsid w:val="00CF2C0D"/>
    <w:rsid w:val="00CF5BEF"/>
    <w:rsid w:val="00D03B15"/>
    <w:rsid w:val="00D35FEE"/>
    <w:rsid w:val="00D703F7"/>
    <w:rsid w:val="00D908C6"/>
    <w:rsid w:val="00D92AAB"/>
    <w:rsid w:val="00DA55A7"/>
    <w:rsid w:val="00DE3381"/>
    <w:rsid w:val="00E02F34"/>
    <w:rsid w:val="00E20887"/>
    <w:rsid w:val="00E57079"/>
    <w:rsid w:val="00E70CD9"/>
    <w:rsid w:val="00E86519"/>
    <w:rsid w:val="00EB14CD"/>
    <w:rsid w:val="00EC1B98"/>
    <w:rsid w:val="00ED225B"/>
    <w:rsid w:val="00EE09ED"/>
    <w:rsid w:val="00EF48CF"/>
    <w:rsid w:val="00F10C30"/>
    <w:rsid w:val="00F216FC"/>
    <w:rsid w:val="00F46A0F"/>
    <w:rsid w:val="00F67AD3"/>
    <w:rsid w:val="00F70E26"/>
    <w:rsid w:val="00F81C43"/>
    <w:rsid w:val="00F84021"/>
    <w:rsid w:val="00FA1576"/>
    <w:rsid w:val="00FA2A71"/>
    <w:rsid w:val="00FB0CF5"/>
    <w:rsid w:val="00FD2473"/>
    <w:rsid w:val="00FD349F"/>
    <w:rsid w:val="00FD5C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41DA135B"/>
  <w15:docId w15:val="{957C5119-A306-4FB4-9440-0719A07CFD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Calibr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778CF"/>
  </w:style>
  <w:style w:type="paragraph" w:styleId="1">
    <w:name w:val="heading 1"/>
    <w:basedOn w:val="a"/>
    <w:next w:val="a"/>
    <w:link w:val="10"/>
    <w:uiPriority w:val="9"/>
    <w:qFormat/>
    <w:rsid w:val="00654927"/>
    <w:pPr>
      <w:keepNext/>
      <w:keepLines/>
      <w:spacing w:before="480" w:after="0"/>
      <w:outlineLvl w:val="0"/>
    </w:pPr>
    <w:rPr>
      <w:rFonts w:ascii="Times New Roman" w:eastAsiaTheme="majorEastAsia" w:hAnsi="Times New Roman" w:cstheme="majorBidi"/>
      <w:bCs/>
      <w:caps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742D4E"/>
    <w:pPr>
      <w:keepNext/>
      <w:keepLines/>
      <w:spacing w:before="200" w:after="0"/>
      <w:outlineLvl w:val="1"/>
    </w:pPr>
    <w:rPr>
      <w:rFonts w:ascii="Times New Roman" w:eastAsiaTheme="majorEastAsia" w:hAnsi="Times New Roman" w:cstheme="majorBidi"/>
      <w:bCs/>
      <w:sz w:val="28"/>
      <w:szCs w:val="26"/>
    </w:rPr>
  </w:style>
  <w:style w:type="paragraph" w:styleId="3">
    <w:name w:val="heading 3"/>
    <w:basedOn w:val="a"/>
    <w:next w:val="a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character" w:customStyle="1" w:styleId="10">
    <w:name w:val="Заголовок 1 Знак"/>
    <w:basedOn w:val="a0"/>
    <w:link w:val="1"/>
    <w:uiPriority w:val="9"/>
    <w:rsid w:val="00654927"/>
    <w:rPr>
      <w:rFonts w:ascii="Times New Roman" w:eastAsiaTheme="majorEastAsia" w:hAnsi="Times New Roman" w:cstheme="majorBidi"/>
      <w:bCs/>
      <w:caps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742D4E"/>
    <w:rPr>
      <w:rFonts w:ascii="Times New Roman" w:eastAsiaTheme="majorEastAsia" w:hAnsi="Times New Roman" w:cstheme="majorBidi"/>
      <w:bCs/>
      <w:sz w:val="28"/>
      <w:szCs w:val="26"/>
    </w:rPr>
  </w:style>
  <w:style w:type="paragraph" w:customStyle="1" w:styleId="11">
    <w:name w:val="Мой заголовок_1"/>
    <w:basedOn w:val="a"/>
    <w:qFormat/>
    <w:rsid w:val="0045565E"/>
    <w:pPr>
      <w:spacing w:line="240" w:lineRule="auto"/>
      <w:jc w:val="center"/>
    </w:pPr>
    <w:rPr>
      <w:rFonts w:ascii="Times New Roman" w:hAnsi="Times New Roman" w:cs="Times New Roman"/>
      <w:b/>
      <w:sz w:val="32"/>
      <w:szCs w:val="24"/>
    </w:rPr>
  </w:style>
  <w:style w:type="paragraph" w:styleId="a4">
    <w:name w:val="List Paragraph"/>
    <w:basedOn w:val="a"/>
    <w:uiPriority w:val="34"/>
    <w:qFormat/>
    <w:rsid w:val="00F30100"/>
    <w:pPr>
      <w:ind w:left="720"/>
      <w:contextualSpacing/>
    </w:pPr>
  </w:style>
  <w:style w:type="paragraph" w:styleId="a5">
    <w:name w:val="Normal (Web)"/>
    <w:basedOn w:val="a"/>
    <w:uiPriority w:val="99"/>
    <w:unhideWhenUsed/>
    <w:rsid w:val="00C1133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style-span">
    <w:name w:val="apple-style-span"/>
    <w:basedOn w:val="a0"/>
    <w:rsid w:val="005F5DA2"/>
  </w:style>
  <w:style w:type="paragraph" w:styleId="a6">
    <w:name w:val="Body Text"/>
    <w:basedOn w:val="a"/>
    <w:link w:val="a7"/>
    <w:semiHidden/>
    <w:rsid w:val="00A66543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a7">
    <w:name w:val="Основной текст Знак"/>
    <w:basedOn w:val="a0"/>
    <w:link w:val="a6"/>
    <w:semiHidden/>
    <w:rsid w:val="00A66543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26618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266186"/>
    <w:rPr>
      <w:rFonts w:ascii="Tahoma" w:hAnsi="Tahoma" w:cs="Tahoma"/>
      <w:sz w:val="16"/>
      <w:szCs w:val="16"/>
    </w:rPr>
  </w:style>
  <w:style w:type="character" w:styleId="aa">
    <w:name w:val="Hyperlink"/>
    <w:basedOn w:val="a0"/>
    <w:uiPriority w:val="99"/>
    <w:unhideWhenUsed/>
    <w:rsid w:val="004F1173"/>
    <w:rPr>
      <w:color w:val="0000FF"/>
      <w:u w:val="single"/>
    </w:rPr>
  </w:style>
  <w:style w:type="character" w:customStyle="1" w:styleId="bb">
    <w:name w:val="bb"/>
    <w:basedOn w:val="a0"/>
    <w:rsid w:val="004D2769"/>
  </w:style>
  <w:style w:type="paragraph" w:styleId="ab">
    <w:name w:val="TOC Heading"/>
    <w:basedOn w:val="1"/>
    <w:next w:val="a"/>
    <w:uiPriority w:val="39"/>
    <w:unhideWhenUsed/>
    <w:qFormat/>
    <w:rsid w:val="000E0EB8"/>
    <w:pPr>
      <w:spacing w:before="240" w:line="259" w:lineRule="auto"/>
      <w:outlineLvl w:val="9"/>
    </w:pPr>
    <w:rPr>
      <w:b/>
      <w:bCs w:val="0"/>
      <w:sz w:val="32"/>
      <w:szCs w:val="32"/>
    </w:rPr>
  </w:style>
  <w:style w:type="paragraph" w:styleId="12">
    <w:name w:val="toc 1"/>
    <w:basedOn w:val="a"/>
    <w:next w:val="a"/>
    <w:autoRedefine/>
    <w:uiPriority w:val="39"/>
    <w:unhideWhenUsed/>
    <w:rsid w:val="000E0EB8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8E5385"/>
    <w:pPr>
      <w:tabs>
        <w:tab w:val="left" w:pos="1100"/>
        <w:tab w:val="right" w:leader="dot" w:pos="9908"/>
      </w:tabs>
      <w:spacing w:after="100"/>
      <w:ind w:left="220" w:hanging="78"/>
    </w:pPr>
  </w:style>
  <w:style w:type="paragraph" w:styleId="30">
    <w:name w:val="toc 3"/>
    <w:basedOn w:val="a"/>
    <w:next w:val="a"/>
    <w:autoRedefine/>
    <w:uiPriority w:val="39"/>
    <w:unhideWhenUsed/>
    <w:rsid w:val="00CB6B6D"/>
    <w:pPr>
      <w:tabs>
        <w:tab w:val="right" w:leader="dot" w:pos="9912"/>
      </w:tabs>
      <w:spacing w:after="100"/>
      <w:ind w:left="440"/>
    </w:pPr>
    <w:rPr>
      <w:rFonts w:ascii="Times New Roman" w:eastAsia="Times New Roman" w:hAnsi="Times New Roman" w:cs="Times New Roman"/>
      <w:noProof/>
      <w:sz w:val="24"/>
      <w:szCs w:val="24"/>
      <w:shd w:val="clear" w:color="auto" w:fill="FFFFFF"/>
    </w:rPr>
  </w:style>
  <w:style w:type="paragraph" w:styleId="ac">
    <w:name w:val="header"/>
    <w:basedOn w:val="a"/>
    <w:link w:val="ad"/>
    <w:uiPriority w:val="99"/>
    <w:unhideWhenUsed/>
    <w:rsid w:val="000E0EB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0E0EB8"/>
  </w:style>
  <w:style w:type="paragraph" w:styleId="ae">
    <w:name w:val="footer"/>
    <w:basedOn w:val="a"/>
    <w:link w:val="af"/>
    <w:uiPriority w:val="99"/>
    <w:unhideWhenUsed/>
    <w:rsid w:val="000E0EB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0E0EB8"/>
  </w:style>
  <w:style w:type="paragraph" w:customStyle="1" w:styleId="af0">
    <w:name w:val="Чертежный"/>
    <w:rsid w:val="000E0EB8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lang w:val="uk-UA"/>
    </w:rPr>
  </w:style>
  <w:style w:type="paragraph" w:styleId="af1">
    <w:name w:val="Subtitle"/>
    <w:basedOn w:val="a"/>
    <w:next w:val="a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f2">
    <w:name w:val="No Spacing"/>
    <w:uiPriority w:val="1"/>
    <w:qFormat/>
    <w:rsid w:val="002518A9"/>
    <w:pPr>
      <w:spacing w:after="0" w:line="240" w:lineRule="auto"/>
    </w:pPr>
  </w:style>
  <w:style w:type="character" w:styleId="af3">
    <w:name w:val="Unresolved Mention"/>
    <w:basedOn w:val="a0"/>
    <w:uiPriority w:val="99"/>
    <w:semiHidden/>
    <w:unhideWhenUsed/>
    <w:rsid w:val="0090576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6753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9" Type="http://schemas.openxmlformats.org/officeDocument/2006/relationships/hyperlink" Target="https://metanit.com/sharp/tutorial/15.1.php" TargetMode="External"/><Relationship Id="rId21" Type="http://schemas.openxmlformats.org/officeDocument/2006/relationships/image" Target="media/image9.png"/><Relationship Id="rId34" Type="http://schemas.openxmlformats.org/officeDocument/2006/relationships/image" Target="media/image22.png"/><Relationship Id="rId42" Type="http://schemas.openxmlformats.org/officeDocument/2006/relationships/footer" Target="footer1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5.emf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hyperlink" Target="https://learn.microsoft.com/ru-ru/dotnet/api/system.componentmodel.backgroundworker?view=net-7.0" TargetMode="External"/><Relationship Id="rId40" Type="http://schemas.openxmlformats.org/officeDocument/2006/relationships/hyperlink" Target="https://metanit.com/sharp/wpf/9.3.php" TargetMode="External"/><Relationship Id="rId45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hyperlink" Target="https://learn.microsoft.com/ru-ru/dotnet/api/system.net.mail.smtpclient?view=net-8.0" TargetMode="Externa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4" Type="http://schemas.openxmlformats.org/officeDocument/2006/relationships/footer" Target="footer2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header" Target="header2.xml"/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12" Type="http://schemas.openxmlformats.org/officeDocument/2006/relationships/package" Target="embeddings/Microsoft_Visio_Drawing1.vsdx"/><Relationship Id="rId17" Type="http://schemas.openxmlformats.org/officeDocument/2006/relationships/package" Target="embeddings/Microsoft_Visio_Drawing3.vsdx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hyperlink" Target="https://ru.wikipedia.org/wiki/%D0%A1%D0%BA%D0%BB%D0%B0%D0%B4" TargetMode="External"/><Relationship Id="rId46" Type="http://schemas.openxmlformats.org/officeDocument/2006/relationships/theme" Target="theme/theme1.xml"/><Relationship Id="rId20" Type="http://schemas.openxmlformats.org/officeDocument/2006/relationships/image" Target="media/image8.png"/><Relationship Id="rId41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go:gDocsCustomXmlDataStorage xmlns:go="http://customooxmlschemas.google.com/" xmlns:r="http://schemas.openxmlformats.org/officeDocument/2006/relationships" uri="GoogleDocsCustomDataVersion1">
  <go:docsCustomData xmlns:go="http://customooxmlschemas.google.com/" roundtripDataSignature="AMtx7mh59v8XUy/XVPskLW6FaQnlzIztDw==">AMUW2mXrMnr+ElUizW/yzR60V5OVAUzVbaA2ULObYjcXCDQi4N0HIm/AkhDWjQpMkzYkZeVi8oegic3HVrq3x42Jjjz43CSn3aaK10IrWQJwf1AxesRZxENi1BIsWiaLCPDUJmpoSczB5JdcVriu8Fr91C8lzhwX/eEoq8G8e9CDNVB40VjKaJ1ww57byl7xSCLJps3w5zxfIQmQOkxIZOaaZ1rWdWD+7IlNA6Wd9yhnp88NDH+NIHEV1G+fkuoYA0iJR45k2fgDG02kBakbpdl1W9I/iJuEBVuF6lp0I4xkEMhc8r9J34DJwS8ScOBw/FEL0uQZN1ag</go:docsCustomData>
</go:gDocsCustomXmlDataStorage>
</file>

<file path=customXml/itemProps1.xml><?xml version="1.0" encoding="utf-8"?>
<ds:datastoreItem xmlns:ds="http://schemas.openxmlformats.org/officeDocument/2006/customXml" ds:itemID="{7AB8E22C-06DB-4BC1-96CE-8CBB4FA89733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58</TotalTime>
  <Pages>28</Pages>
  <Words>4017</Words>
  <Characters>22902</Characters>
  <Application>Microsoft Office Word</Application>
  <DocSecurity>0</DocSecurity>
  <Lines>190</Lines>
  <Paragraphs>5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8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307</dc:creator>
  <cp:lastModifiedBy>Gras</cp:lastModifiedBy>
  <cp:revision>42</cp:revision>
  <dcterms:created xsi:type="dcterms:W3CDTF">2018-05-19T03:07:00Z</dcterms:created>
  <dcterms:modified xsi:type="dcterms:W3CDTF">2023-06-06T18:39:00Z</dcterms:modified>
</cp:coreProperties>
</file>